
<file path=[Content_Types].xml><?xml version="1.0" encoding="utf-8"?>
<Types xmlns="http://schemas.openxmlformats.org/package/2006/content-types">
  <Default Extension="emf" ContentType="image/x-emf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1A5A30F" w14:textId="569D356D" w:rsidR="003C0331" w:rsidRPr="00AD2E04" w:rsidRDefault="00682DF8" w:rsidP="003C0331">
      <w:pPr>
        <w:spacing w:after="160" w:line="259" w:lineRule="auto"/>
        <w:rPr>
          <w:rFonts w:ascii="Myriad Pro" w:hAnsi="Myriad Pro"/>
          <w:b/>
          <w:color w:val="auto"/>
          <w:sz w:val="44"/>
          <w:szCs w:val="22"/>
          <w:lang w:val="en-AU"/>
        </w:rPr>
      </w:pPr>
      <w:sdt>
        <w:sdtPr>
          <w:rPr>
            <w:rFonts w:ascii="Myriad Pro" w:hAnsi="Myriad Pro"/>
            <w:b/>
            <w:color w:val="auto"/>
            <w:sz w:val="44"/>
            <w:szCs w:val="22"/>
            <w:lang w:val="en-AU"/>
          </w:rPr>
          <w:id w:val="-2033724373"/>
          <w:placeholder>
            <w:docPart w:val="0794B136B5DB48719A0033B46E909CE7"/>
          </w:placeholder>
        </w:sdtPr>
        <w:sdtEndPr/>
        <w:sdtContent>
          <w:r w:rsidR="00235261" w:rsidRPr="00AD2E04">
            <w:rPr>
              <w:rFonts w:ascii="Myriad Pro" w:hAnsi="Myriad Pro"/>
              <w:b/>
              <w:color w:val="auto"/>
              <w:sz w:val="44"/>
              <w:szCs w:val="22"/>
              <w:lang w:val="en-AU"/>
            </w:rPr>
            <w:t xml:space="preserve">Enrolment </w:t>
          </w:r>
          <w:r w:rsidR="00660670" w:rsidRPr="00AD2E04">
            <w:rPr>
              <w:rFonts w:ascii="Myriad Pro" w:hAnsi="Myriad Pro"/>
              <w:b/>
              <w:color w:val="auto"/>
              <w:sz w:val="44"/>
              <w:szCs w:val="22"/>
              <w:lang w:val="en-AU"/>
            </w:rPr>
            <w:t xml:space="preserve"> </w:t>
          </w:r>
        </w:sdtContent>
      </w:sdt>
      <w:r w:rsidR="003C0331" w:rsidRPr="00AD2E04">
        <w:rPr>
          <w:rFonts w:ascii="Myriad Pro" w:hAnsi="Myriad Pro"/>
          <w:b/>
          <w:color w:val="auto"/>
          <w:sz w:val="44"/>
          <w:szCs w:val="22"/>
          <w:lang w:val="en-AU"/>
        </w:rPr>
        <w:t xml:space="preserve">procedure </w:t>
      </w:r>
    </w:p>
    <w:p w14:paraId="2A6D4E44" w14:textId="77777777" w:rsidR="003C0331" w:rsidRPr="0087327A" w:rsidRDefault="003C0331" w:rsidP="003C0331">
      <w:pPr>
        <w:spacing w:after="60"/>
        <w:rPr>
          <w:b/>
          <w:color w:val="auto"/>
          <w:sz w:val="28"/>
          <w:lang w:val="en-AU"/>
        </w:rPr>
      </w:pPr>
      <w:r w:rsidRPr="0087327A">
        <w:rPr>
          <w:b/>
          <w:color w:val="auto"/>
          <w:sz w:val="28"/>
          <w:lang w:val="en-AU"/>
        </w:rPr>
        <w:t>Purpose</w:t>
      </w:r>
    </w:p>
    <w:sdt>
      <w:sdtPr>
        <w:rPr>
          <w:color w:val="auto"/>
        </w:rPr>
        <w:id w:val="-656066161"/>
        <w:placeholder>
          <w:docPart w:val="1EED2DC81A394803ACB12ACF2D28C63D"/>
        </w:placeholder>
      </w:sdtPr>
      <w:sdtEndPr>
        <w:rPr>
          <w:rStyle w:val="PlaceholderText"/>
          <w:szCs w:val="22"/>
          <w:lang w:val="en-AU"/>
        </w:rPr>
      </w:sdtEndPr>
      <w:sdtContent>
        <w:p w14:paraId="2AC7FA13" w14:textId="3876151F" w:rsidR="004F1E49" w:rsidRPr="0087327A" w:rsidRDefault="0069257A" w:rsidP="003C0331">
          <w:pPr>
            <w:rPr>
              <w:rStyle w:val="PlaceholderText"/>
              <w:color w:val="auto"/>
              <w:szCs w:val="22"/>
              <w:lang w:val="en-AU"/>
            </w:rPr>
          </w:pPr>
          <w:r w:rsidRPr="0087327A">
            <w:rPr>
              <w:rStyle w:val="PlaceholderText"/>
              <w:color w:val="auto"/>
              <w:szCs w:val="22"/>
              <w:lang w:val="en-AU"/>
            </w:rPr>
            <w:t xml:space="preserve">This procedure describes how </w:t>
          </w:r>
          <w:r w:rsidR="001F47FE" w:rsidRPr="0087327A">
            <w:rPr>
              <w:rStyle w:val="PlaceholderText"/>
              <w:color w:val="auto"/>
              <w:szCs w:val="22"/>
              <w:lang w:val="en-AU"/>
            </w:rPr>
            <w:t>parents and carers can apply to enrol their child into a Toowoomba Catholic Kindergarten and/or Care</w:t>
          </w:r>
          <w:r w:rsidR="001D0888" w:rsidRPr="0087327A">
            <w:rPr>
              <w:rStyle w:val="PlaceholderText"/>
              <w:color w:val="auto"/>
              <w:szCs w:val="22"/>
              <w:lang w:val="en-AU"/>
            </w:rPr>
            <w:t xml:space="preserve"> </w:t>
          </w:r>
          <w:r w:rsidR="001F47FE" w:rsidRPr="0087327A">
            <w:rPr>
              <w:rStyle w:val="PlaceholderText"/>
              <w:color w:val="auto"/>
              <w:szCs w:val="22"/>
              <w:lang w:val="en-AU"/>
            </w:rPr>
            <w:t>service</w:t>
          </w:r>
          <w:r w:rsidR="00275D5E">
            <w:rPr>
              <w:rStyle w:val="PlaceholderText"/>
              <w:color w:val="auto"/>
              <w:szCs w:val="22"/>
              <w:lang w:val="en-AU"/>
            </w:rPr>
            <w:t xml:space="preserve"> </w:t>
          </w:r>
          <w:r w:rsidR="00275D5E" w:rsidRPr="0087327A">
            <w:rPr>
              <w:rStyle w:val="PlaceholderText"/>
              <w:color w:val="auto"/>
              <w:szCs w:val="22"/>
              <w:lang w:val="en-AU"/>
            </w:rPr>
            <w:t>(TCK</w:t>
          </w:r>
          <w:r w:rsidR="00275D5E">
            <w:rPr>
              <w:rStyle w:val="PlaceholderText"/>
              <w:color w:val="auto"/>
              <w:szCs w:val="22"/>
              <w:lang w:val="en-AU"/>
            </w:rPr>
            <w:t>C</w:t>
          </w:r>
          <w:r w:rsidR="00275D5E" w:rsidRPr="0087327A">
            <w:rPr>
              <w:rStyle w:val="PlaceholderText"/>
              <w:color w:val="auto"/>
              <w:szCs w:val="22"/>
              <w:lang w:val="en-AU"/>
            </w:rPr>
            <w:t xml:space="preserve">) </w:t>
          </w:r>
          <w:r w:rsidR="001F47FE" w:rsidRPr="0087327A">
            <w:rPr>
              <w:rStyle w:val="PlaceholderText"/>
              <w:color w:val="auto"/>
              <w:szCs w:val="22"/>
              <w:lang w:val="en-AU"/>
            </w:rPr>
            <w:t>and h</w:t>
          </w:r>
          <w:r w:rsidR="001D0888" w:rsidRPr="0087327A">
            <w:rPr>
              <w:rStyle w:val="PlaceholderText"/>
              <w:color w:val="auto"/>
              <w:szCs w:val="22"/>
              <w:lang w:val="en-AU"/>
            </w:rPr>
            <w:t>ow each application is to be considered and managed</w:t>
          </w:r>
          <w:r w:rsidR="004F1E49" w:rsidRPr="0087327A">
            <w:rPr>
              <w:rStyle w:val="PlaceholderText"/>
              <w:color w:val="auto"/>
              <w:szCs w:val="22"/>
              <w:lang w:val="en-AU"/>
            </w:rPr>
            <w:t>.</w:t>
          </w:r>
        </w:p>
        <w:p w14:paraId="11B80DEE" w14:textId="5831C80D" w:rsidR="003C0331" w:rsidRPr="0087327A" w:rsidRDefault="00682DF8" w:rsidP="003C0331">
          <w:pPr>
            <w:rPr>
              <w:color w:val="auto"/>
            </w:rPr>
          </w:pPr>
        </w:p>
      </w:sdtContent>
    </w:sdt>
    <w:p w14:paraId="5CFB2792" w14:textId="77777777" w:rsidR="003C0331" w:rsidRPr="0087327A" w:rsidRDefault="003C0331" w:rsidP="003C0331">
      <w:pPr>
        <w:spacing w:after="60"/>
        <w:rPr>
          <w:b/>
          <w:color w:val="auto"/>
          <w:sz w:val="28"/>
          <w:lang w:val="en-AU"/>
        </w:rPr>
      </w:pPr>
      <w:r w:rsidRPr="0087327A">
        <w:rPr>
          <w:b/>
          <w:color w:val="auto"/>
          <w:sz w:val="28"/>
          <w:lang w:val="en-AU"/>
        </w:rPr>
        <w:t>To whom it applies</w:t>
      </w:r>
    </w:p>
    <w:sdt>
      <w:sdtPr>
        <w:rPr>
          <w:color w:val="auto"/>
        </w:rPr>
        <w:id w:val="-950773226"/>
        <w:placeholder>
          <w:docPart w:val="71E70CD214FF4905A466671C8C08D4AC"/>
        </w:placeholder>
      </w:sdtPr>
      <w:sdtEndPr>
        <w:rPr>
          <w:rStyle w:val="PlaceholderText"/>
          <w:szCs w:val="22"/>
          <w:lang w:val="en-AU"/>
        </w:rPr>
      </w:sdtEndPr>
      <w:sdtContent>
        <w:p w14:paraId="2508930A" w14:textId="303AF793" w:rsidR="003C0331" w:rsidRPr="0087327A" w:rsidRDefault="008056FA" w:rsidP="003C0331">
          <w:pPr>
            <w:rPr>
              <w:rStyle w:val="PlaceholderText"/>
              <w:color w:val="auto"/>
              <w:szCs w:val="22"/>
              <w:lang w:val="en-AU"/>
            </w:rPr>
          </w:pPr>
          <w:r w:rsidRPr="0087327A">
            <w:rPr>
              <w:color w:val="auto"/>
            </w:rPr>
            <w:t xml:space="preserve">To all TCKC services operating as a </w:t>
          </w:r>
          <w:r w:rsidR="00275D5E">
            <w:rPr>
              <w:color w:val="auto"/>
            </w:rPr>
            <w:t>k</w:t>
          </w:r>
          <w:r w:rsidRPr="0087327A">
            <w:rPr>
              <w:color w:val="auto"/>
            </w:rPr>
            <w:t>indergarten or Outside School Hours Care</w:t>
          </w:r>
          <w:r w:rsidR="00275D5E">
            <w:rPr>
              <w:color w:val="auto"/>
            </w:rPr>
            <w:t xml:space="preserve"> service</w:t>
          </w:r>
          <w:r w:rsidR="001D0888" w:rsidRPr="0087327A">
            <w:rPr>
              <w:color w:val="auto"/>
            </w:rPr>
            <w:t>.</w:t>
          </w:r>
        </w:p>
      </w:sdtContent>
    </w:sdt>
    <w:p w14:paraId="54FDBB4D" w14:textId="77777777" w:rsidR="003C0331" w:rsidRPr="0087327A" w:rsidRDefault="003C0331" w:rsidP="003C0331">
      <w:pPr>
        <w:rPr>
          <w:color w:val="auto"/>
        </w:rPr>
      </w:pPr>
    </w:p>
    <w:p w14:paraId="01ED8BF6" w14:textId="67030EFE" w:rsidR="00564468" w:rsidRPr="0087327A" w:rsidRDefault="00564468" w:rsidP="003C0331">
      <w:pPr>
        <w:spacing w:after="60"/>
        <w:rPr>
          <w:b/>
          <w:color w:val="auto"/>
          <w:sz w:val="28"/>
          <w:lang w:val="en-AU"/>
        </w:rPr>
      </w:pPr>
      <w:r w:rsidRPr="0087327A">
        <w:rPr>
          <w:b/>
          <w:color w:val="auto"/>
          <w:sz w:val="28"/>
          <w:lang w:val="en-AU"/>
        </w:rPr>
        <w:t xml:space="preserve">Related policies </w:t>
      </w:r>
      <w:r w:rsidR="008056FA" w:rsidRPr="0087327A">
        <w:rPr>
          <w:b/>
          <w:color w:val="auto"/>
          <w:sz w:val="28"/>
          <w:lang w:val="en-AU"/>
        </w:rPr>
        <w:t>and legislation</w:t>
      </w:r>
    </w:p>
    <w:sdt>
      <w:sdtPr>
        <w:id w:val="531535029"/>
        <w:placeholder>
          <w:docPart w:val="0F3BBE7FE3A04DC1B7D2E63EE7011889"/>
        </w:placeholder>
      </w:sdtPr>
      <w:sdtEndPr>
        <w:rPr>
          <w:color w:val="auto"/>
        </w:rPr>
      </w:sdtEndPr>
      <w:sdtContent>
        <w:p w14:paraId="4DE9C48D" w14:textId="2BEA4BF5" w:rsidR="008056FA" w:rsidRPr="00275D5E" w:rsidRDefault="00CD2466" w:rsidP="00275D5E">
          <w:pPr>
            <w:spacing w:after="60"/>
            <w:rPr>
              <w:color w:val="auto"/>
            </w:rPr>
          </w:pPr>
          <w:r w:rsidRPr="00275D5E">
            <w:rPr>
              <w:color w:val="auto"/>
            </w:rPr>
            <w:t xml:space="preserve">Education and Care Services National Law Act </w:t>
          </w:r>
          <w:proofErr w:type="gramStart"/>
          <w:r w:rsidRPr="00275D5E">
            <w:rPr>
              <w:color w:val="auto"/>
            </w:rPr>
            <w:t xml:space="preserve">2010 </w:t>
          </w:r>
          <w:r w:rsidR="00275D5E">
            <w:rPr>
              <w:color w:val="auto"/>
            </w:rPr>
            <w:t xml:space="preserve"> (</w:t>
          </w:r>
          <w:proofErr w:type="gramEnd"/>
          <w:r w:rsidR="00275D5E">
            <w:rPr>
              <w:color w:val="auto"/>
            </w:rPr>
            <w:t>Qld)</w:t>
          </w:r>
        </w:p>
        <w:p w14:paraId="527E5775" w14:textId="6881B244" w:rsidR="00CD2466" w:rsidRPr="00275D5E" w:rsidRDefault="00CD2466" w:rsidP="00275D5E">
          <w:pPr>
            <w:spacing w:after="60"/>
            <w:rPr>
              <w:color w:val="auto"/>
            </w:rPr>
          </w:pPr>
          <w:r w:rsidRPr="00275D5E">
            <w:rPr>
              <w:color w:val="auto"/>
            </w:rPr>
            <w:t>Education and Care Services National Regulations 2011</w:t>
          </w:r>
        </w:p>
        <w:p w14:paraId="52A0BBA9" w14:textId="117CD676" w:rsidR="00CD2466" w:rsidRPr="00275D5E" w:rsidRDefault="00CD2466" w:rsidP="00275D5E">
          <w:pPr>
            <w:spacing w:after="60"/>
            <w:rPr>
              <w:color w:val="auto"/>
            </w:rPr>
          </w:pPr>
          <w:r w:rsidRPr="00275D5E">
            <w:rPr>
              <w:color w:val="auto"/>
            </w:rPr>
            <w:t>Queensland Kindergarten Funding Scheme: Funding Requirements 2017</w:t>
          </w:r>
        </w:p>
        <w:p w14:paraId="4DF48D95" w14:textId="6751F0FC" w:rsidR="00CD2466" w:rsidRPr="00275D5E" w:rsidRDefault="00CD2466" w:rsidP="00275D5E">
          <w:pPr>
            <w:spacing w:after="60"/>
            <w:rPr>
              <w:color w:val="auto"/>
            </w:rPr>
          </w:pPr>
          <w:r w:rsidRPr="00275D5E">
            <w:rPr>
              <w:color w:val="auto"/>
            </w:rPr>
            <w:t xml:space="preserve">Delayed Entry and Exit Enrolment Procedure for Approved Queensland Kindergarten Programs </w:t>
          </w:r>
        </w:p>
        <w:p w14:paraId="220B3D8E" w14:textId="1DF7053C" w:rsidR="00CD2466" w:rsidRPr="00275D5E" w:rsidRDefault="00CD2466" w:rsidP="00275D5E">
          <w:pPr>
            <w:spacing w:after="60"/>
            <w:rPr>
              <w:color w:val="auto"/>
            </w:rPr>
          </w:pPr>
          <w:r w:rsidRPr="00275D5E">
            <w:rPr>
              <w:color w:val="auto"/>
            </w:rPr>
            <w:t>Anti-Discrimination Act (Qld) 1991</w:t>
          </w:r>
        </w:p>
        <w:p w14:paraId="07F36BCA" w14:textId="70750C20" w:rsidR="00CD2466" w:rsidRPr="00275D5E" w:rsidRDefault="00CD2466" w:rsidP="00275D5E">
          <w:pPr>
            <w:spacing w:after="60"/>
            <w:rPr>
              <w:color w:val="auto"/>
            </w:rPr>
          </w:pPr>
          <w:r w:rsidRPr="00275D5E">
            <w:rPr>
              <w:color w:val="auto"/>
            </w:rPr>
            <w:t>Disability Discrimination Act (</w:t>
          </w:r>
          <w:proofErr w:type="spellStart"/>
          <w:r w:rsidRPr="00275D5E">
            <w:rPr>
              <w:color w:val="auto"/>
            </w:rPr>
            <w:t>Cth</w:t>
          </w:r>
          <w:proofErr w:type="spellEnd"/>
          <w:r w:rsidRPr="00275D5E">
            <w:rPr>
              <w:color w:val="auto"/>
            </w:rPr>
            <w:t>) 1992</w:t>
          </w:r>
        </w:p>
        <w:p w14:paraId="43B2F709" w14:textId="77777777" w:rsidR="00FD1659" w:rsidRDefault="00CD2466" w:rsidP="00FD1659">
          <w:pPr>
            <w:rPr>
              <w:color w:val="auto"/>
            </w:rPr>
          </w:pPr>
          <w:r w:rsidRPr="00275D5E">
            <w:rPr>
              <w:color w:val="auto"/>
            </w:rPr>
            <w:t>Disability Standard for Education (</w:t>
          </w:r>
          <w:proofErr w:type="spellStart"/>
          <w:r w:rsidRPr="00275D5E">
            <w:rPr>
              <w:color w:val="auto"/>
            </w:rPr>
            <w:t>Cth</w:t>
          </w:r>
          <w:proofErr w:type="spellEnd"/>
          <w:r w:rsidRPr="00275D5E">
            <w:rPr>
              <w:color w:val="auto"/>
            </w:rPr>
            <w:t xml:space="preserve">) 2005 </w:t>
          </w:r>
        </w:p>
        <w:p w14:paraId="4B48AB42" w14:textId="5A3BD04D" w:rsidR="00564468" w:rsidRPr="00275D5E" w:rsidRDefault="00682DF8" w:rsidP="00FD1659">
          <w:pPr>
            <w:rPr>
              <w:color w:val="auto"/>
            </w:rPr>
          </w:pPr>
        </w:p>
      </w:sdtContent>
    </w:sdt>
    <w:p w14:paraId="25075C8E" w14:textId="62DCCA45" w:rsidR="003C0331" w:rsidRPr="0087327A" w:rsidRDefault="003C0331" w:rsidP="00C3343D">
      <w:pPr>
        <w:spacing w:after="60"/>
        <w:rPr>
          <w:b/>
          <w:color w:val="auto"/>
          <w:sz w:val="28"/>
          <w:lang w:val="en-AU"/>
        </w:rPr>
      </w:pPr>
      <w:r w:rsidRPr="0087327A">
        <w:rPr>
          <w:b/>
          <w:color w:val="auto"/>
          <w:sz w:val="28"/>
          <w:lang w:val="en-AU"/>
        </w:rPr>
        <w:t>Procedure</w:t>
      </w:r>
    </w:p>
    <w:sdt>
      <w:sdtPr>
        <w:id w:val="-1888566809"/>
        <w:placeholder>
          <w:docPart w:val="AAF6659BAA1D40BE86998AAB675229FC"/>
        </w:placeholder>
      </w:sdtPr>
      <w:sdtEndPr/>
      <w:sdtContent>
        <w:p w14:paraId="3F53F97B" w14:textId="62716B38" w:rsidR="002D13F6" w:rsidRDefault="002D13F6" w:rsidP="0087327A">
          <w:pPr>
            <w:spacing w:after="120"/>
            <w:rPr>
              <w:b/>
              <w:bCs/>
            </w:rPr>
          </w:pPr>
          <w:r w:rsidRPr="00760B8C">
            <w:rPr>
              <w:b/>
              <w:bCs/>
            </w:rPr>
            <w:t xml:space="preserve">Applying </w:t>
          </w:r>
          <w:r w:rsidR="00064518" w:rsidRPr="00760B8C">
            <w:rPr>
              <w:b/>
              <w:bCs/>
            </w:rPr>
            <w:t xml:space="preserve">to </w:t>
          </w:r>
          <w:proofErr w:type="spellStart"/>
          <w:r w:rsidR="00064518" w:rsidRPr="00760B8C">
            <w:rPr>
              <w:b/>
              <w:bCs/>
            </w:rPr>
            <w:t>enrol</w:t>
          </w:r>
          <w:proofErr w:type="spellEnd"/>
          <w:r w:rsidR="00064518" w:rsidRPr="00760B8C">
            <w:rPr>
              <w:b/>
              <w:bCs/>
            </w:rPr>
            <w:t xml:space="preserve"> and receiving an offer</w:t>
          </w:r>
          <w:r w:rsidR="000112F4">
            <w:rPr>
              <w:b/>
              <w:bCs/>
            </w:rPr>
            <w:t xml:space="preserve"> (supported by Appendix 1 – Enrolment flowchart)</w:t>
          </w:r>
        </w:p>
        <w:p w14:paraId="4BFDAC25" w14:textId="262D9FB0" w:rsidR="00E91AC2" w:rsidRDefault="00E91AC2" w:rsidP="00E91AC2">
          <w:pPr>
            <w:pStyle w:val="ListParagraph"/>
            <w:numPr>
              <w:ilvl w:val="0"/>
              <w:numId w:val="3"/>
            </w:numPr>
            <w:ind w:left="357" w:hanging="357"/>
            <w:contextualSpacing w:val="0"/>
          </w:pPr>
          <w:r w:rsidRPr="00055195">
            <w:t xml:space="preserve">Applications for </w:t>
          </w:r>
          <w:r>
            <w:t>TCKC</w:t>
          </w:r>
          <w:r w:rsidRPr="00055195">
            <w:t xml:space="preserve"> services can be made anytime throughout the year</w:t>
          </w:r>
          <w:r>
            <w:t>.</w:t>
          </w:r>
        </w:p>
        <w:p w14:paraId="5DC1EAB8" w14:textId="77777777" w:rsidR="00E91AC2" w:rsidRDefault="00E91AC2" w:rsidP="00E91AC2">
          <w:pPr>
            <w:pStyle w:val="ListParagraph"/>
            <w:ind w:left="357"/>
            <w:contextualSpacing w:val="0"/>
          </w:pPr>
        </w:p>
        <w:p w14:paraId="73568888" w14:textId="21058146" w:rsidR="00E91AC2" w:rsidRDefault="0087327A" w:rsidP="00E91AC2">
          <w:pPr>
            <w:pStyle w:val="ListParagraph"/>
            <w:numPr>
              <w:ilvl w:val="0"/>
              <w:numId w:val="3"/>
            </w:numPr>
            <w:ind w:left="357" w:hanging="357"/>
            <w:contextualSpacing w:val="0"/>
          </w:pPr>
          <w:r>
            <w:t>Children can be enrolled in any or all component</w:t>
          </w:r>
          <w:r w:rsidR="00A017F3">
            <w:t>s</w:t>
          </w:r>
          <w:r>
            <w:t xml:space="preserve"> of </w:t>
          </w:r>
          <w:r w:rsidR="00E91AC2">
            <w:t xml:space="preserve">Outside School Hours Care </w:t>
          </w:r>
          <w:r>
            <w:t xml:space="preserve">(OSHC) </w:t>
          </w:r>
          <w:r w:rsidR="00E91AC2">
            <w:t>including Before School Care, After School Care and/or Vacation Care.</w:t>
          </w:r>
        </w:p>
        <w:p w14:paraId="59C0B4A1" w14:textId="77777777" w:rsidR="00E91AC2" w:rsidRPr="00055195" w:rsidRDefault="00E91AC2" w:rsidP="00E91AC2">
          <w:r w:rsidRPr="00055195">
            <w:t xml:space="preserve"> </w:t>
          </w:r>
        </w:p>
        <w:p w14:paraId="50DE5BA1" w14:textId="210BE64A" w:rsidR="00E91AC2" w:rsidRDefault="00E91AC2" w:rsidP="00E91AC2">
          <w:pPr>
            <w:pStyle w:val="ListParagraph"/>
            <w:numPr>
              <w:ilvl w:val="0"/>
              <w:numId w:val="3"/>
            </w:numPr>
            <w:ind w:left="357" w:hanging="357"/>
            <w:contextualSpacing w:val="0"/>
          </w:pPr>
          <w:r>
            <w:t>Children</w:t>
          </w:r>
          <w:r w:rsidRPr="00055195">
            <w:t xml:space="preserve"> must have turned three years of age prior to the commencement of the </w:t>
          </w:r>
          <w:r>
            <w:t xml:space="preserve">calendar </w:t>
          </w:r>
          <w:r w:rsidRPr="00055195">
            <w:t>year</w:t>
          </w:r>
          <w:r>
            <w:t xml:space="preserve"> to be considered for enrolment in a </w:t>
          </w:r>
          <w:r w:rsidR="00A017F3">
            <w:t>k</w:t>
          </w:r>
          <w:r>
            <w:t>indergarten service</w:t>
          </w:r>
          <w:r w:rsidRPr="00055195">
            <w:t>.</w:t>
          </w:r>
        </w:p>
        <w:p w14:paraId="67A64163" w14:textId="77777777" w:rsidR="00E91AC2" w:rsidRDefault="00E91AC2" w:rsidP="00004A2D"/>
        <w:p w14:paraId="7B5CEABF" w14:textId="5F056A52" w:rsidR="00442B04" w:rsidRDefault="00015278" w:rsidP="00435B56">
          <w:pPr>
            <w:pStyle w:val="ListParagraph"/>
            <w:numPr>
              <w:ilvl w:val="0"/>
              <w:numId w:val="3"/>
            </w:numPr>
            <w:ind w:left="360"/>
          </w:pPr>
          <w:r>
            <w:t xml:space="preserve">The </w:t>
          </w:r>
          <w:r w:rsidR="12FFC58E">
            <w:t>Xplor Home application</w:t>
          </w:r>
          <w:r>
            <w:t xml:space="preserve"> </w:t>
          </w:r>
          <w:r w:rsidR="00DD05E0">
            <w:t>will be</w:t>
          </w:r>
          <w:r>
            <w:t xml:space="preserve"> use</w:t>
          </w:r>
          <w:r w:rsidR="00DD05E0">
            <w:t>d</w:t>
          </w:r>
          <w:r>
            <w:t xml:space="preserve"> in </w:t>
          </w:r>
          <w:r w:rsidR="00E267E3">
            <w:t xml:space="preserve">all TCKC </w:t>
          </w:r>
          <w:r>
            <w:t xml:space="preserve">services. </w:t>
          </w:r>
        </w:p>
        <w:p w14:paraId="32C86D2D" w14:textId="77777777" w:rsidR="00442B04" w:rsidRDefault="00442B04" w:rsidP="00435B56">
          <w:pPr>
            <w:pStyle w:val="ListParagraph"/>
            <w:ind w:left="0"/>
          </w:pPr>
        </w:p>
        <w:p w14:paraId="703BA485" w14:textId="0D4EE030" w:rsidR="00555326" w:rsidRPr="00555326" w:rsidRDefault="61DB698B" w:rsidP="00435B56">
          <w:pPr>
            <w:pStyle w:val="ListParagraph"/>
            <w:numPr>
              <w:ilvl w:val="0"/>
              <w:numId w:val="3"/>
            </w:numPr>
            <w:ind w:left="360"/>
          </w:pPr>
          <w:r>
            <w:t>Xplor Home app</w:t>
          </w:r>
          <w:r w:rsidR="00442B04">
            <w:t>l</w:t>
          </w:r>
          <w:r>
            <w:t>ication</w:t>
          </w:r>
          <w:r w:rsidR="00442B04">
            <w:t xml:space="preserve"> is </w:t>
          </w:r>
          <w:r w:rsidR="00015278">
            <w:t xml:space="preserve">online </w:t>
          </w:r>
          <w:r w:rsidR="00E02037">
            <w:t>and</w:t>
          </w:r>
          <w:r w:rsidR="00D73081">
            <w:t xml:space="preserve"> parents/</w:t>
          </w:r>
          <w:proofErr w:type="spellStart"/>
          <w:r w:rsidR="00D73081">
            <w:t>carers</w:t>
          </w:r>
          <w:proofErr w:type="spellEnd"/>
          <w:r w:rsidR="00D73081">
            <w:t xml:space="preserve"> enquiring about enrolment in a TCKC service</w:t>
          </w:r>
          <w:r w:rsidR="00E02037">
            <w:t xml:space="preserve"> are to be encouraged to apply online</w:t>
          </w:r>
          <w:r w:rsidR="00D73081">
            <w:t>.</w:t>
          </w:r>
        </w:p>
        <w:p w14:paraId="5933DE04" w14:textId="77777777" w:rsidR="00555326" w:rsidRPr="00555326" w:rsidRDefault="00555326" w:rsidP="00435B56">
          <w:pPr>
            <w:pStyle w:val="ListParagraph"/>
            <w:ind w:left="0"/>
          </w:pPr>
        </w:p>
        <w:p w14:paraId="7B621C49" w14:textId="608E76C7" w:rsidR="00D73081" w:rsidRPr="00555326" w:rsidRDefault="00D73081" w:rsidP="00435B56">
          <w:pPr>
            <w:pStyle w:val="ListParagraph"/>
            <w:numPr>
              <w:ilvl w:val="0"/>
              <w:numId w:val="3"/>
            </w:numPr>
            <w:ind w:left="360"/>
          </w:pPr>
          <w:r w:rsidRPr="00555326">
            <w:t>If required</w:t>
          </w:r>
          <w:r w:rsidR="00A017F3">
            <w:t>,</w:t>
          </w:r>
          <w:r w:rsidRPr="00555326">
            <w:t xml:space="preserve"> a</w:t>
          </w:r>
          <w:r w:rsidR="00015278" w:rsidRPr="00555326">
            <w:t xml:space="preserve"> paper copy </w:t>
          </w:r>
          <w:r w:rsidRPr="00555326">
            <w:t>of the</w:t>
          </w:r>
          <w:r w:rsidR="00DB6276">
            <w:t xml:space="preserve"> Request for </w:t>
          </w:r>
          <w:r w:rsidR="0087327A">
            <w:t>b</w:t>
          </w:r>
          <w:r w:rsidR="00DB6276">
            <w:t xml:space="preserve">ooking form </w:t>
          </w:r>
          <w:r w:rsidR="008F373E">
            <w:t>and E</w:t>
          </w:r>
          <w:r w:rsidRPr="00555326">
            <w:t>nrolment form can be made</w:t>
          </w:r>
          <w:r w:rsidR="00015278" w:rsidRPr="00555326">
            <w:t xml:space="preserve"> available </w:t>
          </w:r>
          <w:r w:rsidRPr="00555326">
            <w:t>to parents/</w:t>
          </w:r>
          <w:proofErr w:type="spellStart"/>
          <w:r w:rsidRPr="00555326">
            <w:t>carers</w:t>
          </w:r>
          <w:proofErr w:type="spellEnd"/>
          <w:r w:rsidR="00015278" w:rsidRPr="00555326">
            <w:t xml:space="preserve">. </w:t>
          </w:r>
        </w:p>
        <w:p w14:paraId="69007A68" w14:textId="77777777" w:rsidR="00555326" w:rsidRPr="00555326" w:rsidRDefault="00555326" w:rsidP="00435B56">
          <w:pPr>
            <w:pStyle w:val="ListParagraph"/>
            <w:ind w:left="0"/>
          </w:pPr>
        </w:p>
        <w:p w14:paraId="31C02C27" w14:textId="2D15C9BA" w:rsidR="00555326" w:rsidRDefault="00555326" w:rsidP="00435B56">
          <w:pPr>
            <w:pStyle w:val="ListParagraph"/>
            <w:numPr>
              <w:ilvl w:val="0"/>
              <w:numId w:val="3"/>
            </w:numPr>
            <w:spacing w:after="60"/>
            <w:ind w:left="360" w:hanging="357"/>
            <w:contextualSpacing w:val="0"/>
          </w:pPr>
          <w:r>
            <w:t>Parents/</w:t>
          </w:r>
          <w:proofErr w:type="spellStart"/>
          <w:r>
            <w:t>carers</w:t>
          </w:r>
          <w:proofErr w:type="spellEnd"/>
          <w:r>
            <w:t xml:space="preserve"> applying to </w:t>
          </w:r>
          <w:proofErr w:type="spellStart"/>
          <w:r w:rsidR="004C4FB3" w:rsidRPr="00555326">
            <w:t>enrol</w:t>
          </w:r>
          <w:proofErr w:type="spellEnd"/>
          <w:r w:rsidR="004C4FB3" w:rsidRPr="00555326">
            <w:t xml:space="preserve"> their child in</w:t>
          </w:r>
          <w:r>
            <w:t xml:space="preserve"> TCKC</w:t>
          </w:r>
          <w:r w:rsidR="004C4FB3" w:rsidRPr="00555326">
            <w:t xml:space="preserve"> services will </w:t>
          </w:r>
        </w:p>
        <w:p w14:paraId="5D7E2E0D" w14:textId="77777777" w:rsidR="00641193" w:rsidRDefault="00641193" w:rsidP="00FE287B">
          <w:pPr>
            <w:pStyle w:val="ListParagraph"/>
            <w:numPr>
              <w:ilvl w:val="0"/>
              <w:numId w:val="7"/>
            </w:numPr>
            <w:spacing w:after="60"/>
            <w:ind w:hanging="357"/>
            <w:contextualSpacing w:val="0"/>
          </w:pPr>
          <w:r>
            <w:t>make contact via the website, email, phone or at a service</w:t>
          </w:r>
        </w:p>
        <w:p w14:paraId="6DD54A82" w14:textId="492427FA" w:rsidR="00641193" w:rsidRDefault="00641193" w:rsidP="00FE287B">
          <w:pPr>
            <w:pStyle w:val="ListParagraph"/>
            <w:numPr>
              <w:ilvl w:val="0"/>
              <w:numId w:val="7"/>
            </w:numPr>
            <w:spacing w:after="60"/>
            <w:ind w:hanging="357"/>
            <w:contextualSpacing w:val="0"/>
          </w:pPr>
          <w:r>
            <w:t xml:space="preserve">be provided </w:t>
          </w:r>
          <w:r w:rsidR="30749CDA">
            <w:t>with Xplor Home or</w:t>
          </w:r>
          <w:r w:rsidR="000A19E0">
            <w:t xml:space="preserve"> </w:t>
          </w:r>
          <w:r>
            <w:t>hard copy</w:t>
          </w:r>
        </w:p>
        <w:p w14:paraId="02F477AC" w14:textId="194CF752" w:rsidR="00055195" w:rsidRDefault="00641193" w:rsidP="00FE287B">
          <w:pPr>
            <w:pStyle w:val="ListParagraph"/>
            <w:numPr>
              <w:ilvl w:val="0"/>
              <w:numId w:val="7"/>
            </w:numPr>
            <w:spacing w:after="60"/>
            <w:ind w:hanging="357"/>
            <w:contextualSpacing w:val="0"/>
          </w:pPr>
          <w:r>
            <w:t>complete a</w:t>
          </w:r>
          <w:r w:rsidR="100AEAB3">
            <w:t>n online application or waitlist form</w:t>
          </w:r>
          <w:r>
            <w:t xml:space="preserve"> for</w:t>
          </w:r>
          <w:r w:rsidR="0065759E">
            <w:t xml:space="preserve"> </w:t>
          </w:r>
          <w:r>
            <w:t>each</w:t>
          </w:r>
          <w:r w:rsidR="00015278">
            <w:t xml:space="preserve"> child</w:t>
          </w:r>
          <w:r w:rsidR="00055195">
            <w:t xml:space="preserve"> </w:t>
          </w:r>
          <w:r w:rsidR="00FE287B">
            <w:t xml:space="preserve">to </w:t>
          </w:r>
          <w:r w:rsidR="0088792D">
            <w:t xml:space="preserve">be </w:t>
          </w:r>
          <w:r w:rsidR="00FE287B">
            <w:t>enrol</w:t>
          </w:r>
          <w:r w:rsidR="006F3067">
            <w:t>l</w:t>
          </w:r>
          <w:r w:rsidR="005A6BEB">
            <w:t>ed</w:t>
          </w:r>
        </w:p>
        <w:p w14:paraId="4FE1D133" w14:textId="02DD4D25" w:rsidR="000749A0" w:rsidRDefault="004C4FB3" w:rsidP="00555326">
          <w:pPr>
            <w:pStyle w:val="ListParagraph"/>
            <w:numPr>
              <w:ilvl w:val="0"/>
              <w:numId w:val="7"/>
            </w:numPr>
            <w:spacing w:after="60"/>
            <w:ind w:hanging="357"/>
            <w:contextualSpacing w:val="0"/>
          </w:pPr>
          <w:bookmarkStart w:id="0" w:name="_Hlk27135273"/>
          <w:r w:rsidRPr="004C4FB3">
            <w:t xml:space="preserve">meet with the </w:t>
          </w:r>
          <w:r w:rsidR="0087327A">
            <w:t xml:space="preserve">Kindergarten </w:t>
          </w:r>
          <w:r w:rsidRPr="004C4FB3">
            <w:t xml:space="preserve">Director or </w:t>
          </w:r>
          <w:r w:rsidR="0087327A">
            <w:t xml:space="preserve">OSHC </w:t>
          </w:r>
          <w:r w:rsidRPr="004C4FB3">
            <w:t>Coordinator</w:t>
          </w:r>
          <w:r>
            <w:t xml:space="preserve"> </w:t>
          </w:r>
          <w:r w:rsidR="00603426">
            <w:t>(</w:t>
          </w:r>
          <w:r>
            <w:t>as well as the Senior Manager</w:t>
          </w:r>
          <w:r w:rsidR="006569FA">
            <w:t>:</w:t>
          </w:r>
          <w:r>
            <w:t xml:space="preserve"> Toowoomba Kindergartens and Care</w:t>
          </w:r>
          <w:r w:rsidR="00603426">
            <w:t xml:space="preserve"> if required)</w:t>
          </w:r>
          <w:r>
            <w:t xml:space="preserve"> if the child </w:t>
          </w:r>
          <w:r w:rsidR="006569FA">
            <w:t>has</w:t>
          </w:r>
          <w:r>
            <w:t xml:space="preserve"> any additional requirements to access the</w:t>
          </w:r>
          <w:r w:rsidR="006569FA">
            <w:t xml:space="preserve"> standard</w:t>
          </w:r>
          <w:r>
            <w:t xml:space="preserve"> program</w:t>
          </w:r>
          <w:r w:rsidR="00641193">
            <w:t xml:space="preserve"> to determine the suitability of the service for the child</w:t>
          </w:r>
          <w:r w:rsidR="0065759E">
            <w:t xml:space="preserve"> </w:t>
          </w:r>
        </w:p>
        <w:p w14:paraId="5FCC1E1C" w14:textId="257EC26E" w:rsidR="004C4FB3" w:rsidRDefault="000749A0" w:rsidP="000749A0">
          <w:pPr>
            <w:pStyle w:val="ListParagraph"/>
            <w:spacing w:after="60"/>
            <w:contextualSpacing w:val="0"/>
          </w:pPr>
          <w:r w:rsidRPr="000749A0">
            <w:rPr>
              <w:b/>
              <w:bCs/>
            </w:rPr>
            <w:t>Please note:</w:t>
          </w:r>
          <w:r>
            <w:t xml:space="preserve"> This meeting must occur </w:t>
          </w:r>
          <w:r w:rsidR="004C4FB3">
            <w:t xml:space="preserve">prior to a formal Letter of Offer </w:t>
          </w:r>
          <w:r>
            <w:t>to ensure</w:t>
          </w:r>
          <w:r w:rsidR="004C4FB3">
            <w:t xml:space="preserve"> adjustments required for the service to support a child with additional needs and health and safety considerations </w:t>
          </w:r>
          <w:r w:rsidR="0020731B">
            <w:t xml:space="preserve">that </w:t>
          </w:r>
          <w:r w:rsidR="004C4FB3">
            <w:t>require action</w:t>
          </w:r>
          <w:r w:rsidR="0020731B">
            <w:t xml:space="preserve"> can be fulfilled</w:t>
          </w:r>
          <w:r w:rsidR="004C4FB3">
            <w:t xml:space="preserve">. Adjustments required need to be endorsed by the </w:t>
          </w:r>
          <w:r w:rsidR="00A017F3">
            <w:t>parents/</w:t>
          </w:r>
          <w:proofErr w:type="spellStart"/>
          <w:r w:rsidR="00A017F3">
            <w:t>carers</w:t>
          </w:r>
          <w:proofErr w:type="spellEnd"/>
          <w:r w:rsidR="004C4FB3">
            <w:t xml:space="preserve">, </w:t>
          </w:r>
          <w:r w:rsidR="0087327A">
            <w:t xml:space="preserve">Kindergarten </w:t>
          </w:r>
          <w:r w:rsidR="004C4FB3">
            <w:t>Director or</w:t>
          </w:r>
          <w:r w:rsidR="0087327A">
            <w:t xml:space="preserve"> OSHC</w:t>
          </w:r>
          <w:r w:rsidR="004C4FB3">
            <w:t xml:space="preserve"> Coordinator and the Senior Manager</w:t>
          </w:r>
          <w:r w:rsidR="0020731B">
            <w:t>: Kindergartens and Care</w:t>
          </w:r>
          <w:r w:rsidR="004C4FB3">
            <w:t>.</w:t>
          </w:r>
        </w:p>
        <w:bookmarkEnd w:id="0"/>
        <w:p w14:paraId="355814A2" w14:textId="107BF38A" w:rsidR="00241597" w:rsidRDefault="004C4FB3" w:rsidP="00555326">
          <w:pPr>
            <w:pStyle w:val="ListParagraph"/>
            <w:numPr>
              <w:ilvl w:val="0"/>
              <w:numId w:val="7"/>
            </w:numPr>
            <w:spacing w:after="60"/>
            <w:ind w:hanging="357"/>
            <w:contextualSpacing w:val="0"/>
          </w:pPr>
          <w:r>
            <w:lastRenderedPageBreak/>
            <w:t xml:space="preserve">receive a Letter of Offer </w:t>
          </w:r>
          <w:r w:rsidR="00641193">
            <w:t xml:space="preserve">from TCKC </w:t>
          </w:r>
          <w:r>
            <w:t>when a place becomes available</w:t>
          </w:r>
        </w:p>
        <w:p w14:paraId="7A60DBFE" w14:textId="3CD2A561" w:rsidR="004C4FB3" w:rsidRDefault="00641193" w:rsidP="00555326">
          <w:pPr>
            <w:pStyle w:val="ListParagraph"/>
            <w:numPr>
              <w:ilvl w:val="0"/>
              <w:numId w:val="7"/>
            </w:numPr>
            <w:spacing w:after="60"/>
            <w:ind w:hanging="357"/>
            <w:contextualSpacing w:val="0"/>
          </w:pPr>
          <w:r>
            <w:t>confirm their acceptance of the offer</w:t>
          </w:r>
          <w:r w:rsidR="0C9AE0CE">
            <w:t xml:space="preserve"> or confirmation email</w:t>
          </w:r>
          <w:r>
            <w:t xml:space="preserve"> and </w:t>
          </w:r>
          <w:r w:rsidR="004C4FB3">
            <w:t>pay a</w:t>
          </w:r>
          <w:r w:rsidR="00AB7AC7">
            <w:t xml:space="preserve"> non-refundable</w:t>
          </w:r>
          <w:r w:rsidR="004C4FB3">
            <w:t xml:space="preserve"> enrolment fee</w:t>
          </w:r>
        </w:p>
        <w:p w14:paraId="60B0A12A" w14:textId="60A6155A" w:rsidR="004C4FB3" w:rsidRDefault="00641193" w:rsidP="00641193">
          <w:pPr>
            <w:pStyle w:val="ListParagraph"/>
            <w:numPr>
              <w:ilvl w:val="0"/>
              <w:numId w:val="7"/>
            </w:numPr>
            <w:spacing w:after="60"/>
            <w:ind w:hanging="357"/>
            <w:contextualSpacing w:val="0"/>
          </w:pPr>
          <w:r>
            <w:t xml:space="preserve">receive communication from TCKC once acceptance of the offer and payment is receipted to </w:t>
          </w:r>
          <w:r w:rsidR="004C4FB3">
            <w:t xml:space="preserve">complete an enrolment form </w:t>
          </w:r>
          <w:r w:rsidR="00AB7AC7">
            <w:t>in</w:t>
          </w:r>
          <w:r w:rsidR="11BFEC6A">
            <w:t xml:space="preserve"> Xplor Home</w:t>
          </w:r>
          <w:r w:rsidR="00AB7AC7">
            <w:t xml:space="preserve"> (</w:t>
          </w:r>
          <w:r w:rsidR="004C4FB3">
            <w:t>or</w:t>
          </w:r>
          <w:r w:rsidR="00AB7AC7">
            <w:t xml:space="preserve"> </w:t>
          </w:r>
          <w:r>
            <w:t>via an electronic or hard copy if requested</w:t>
          </w:r>
          <w:r w:rsidR="004C4FB3">
            <w:t xml:space="preserve">) </w:t>
          </w:r>
        </w:p>
        <w:p w14:paraId="0544E61B" w14:textId="7B48A596" w:rsidR="00641193" w:rsidRDefault="00641193" w:rsidP="00641193">
          <w:pPr>
            <w:pStyle w:val="ListParagraph"/>
            <w:numPr>
              <w:ilvl w:val="0"/>
              <w:numId w:val="7"/>
            </w:numPr>
            <w:spacing w:after="60"/>
            <w:ind w:hanging="357"/>
            <w:contextualSpacing w:val="0"/>
          </w:pPr>
          <w:r>
            <w:t>submit the completed enrolment form to TCKC</w:t>
          </w:r>
        </w:p>
        <w:p w14:paraId="441E1C1E" w14:textId="37F63C58" w:rsidR="00641193" w:rsidRPr="0087327A" w:rsidRDefault="00641193" w:rsidP="00641193">
          <w:pPr>
            <w:pStyle w:val="ListParagraph"/>
            <w:spacing w:after="60"/>
            <w:contextualSpacing w:val="0"/>
          </w:pPr>
          <w:r w:rsidRPr="00641193">
            <w:rPr>
              <w:b/>
              <w:bCs/>
            </w:rPr>
            <w:t>Please note:</w:t>
          </w:r>
          <w:r>
            <w:t xml:space="preserve"> All </w:t>
          </w:r>
          <w:r w:rsidRPr="0087327A">
            <w:t xml:space="preserve">enrolment information </w:t>
          </w:r>
          <w:r>
            <w:t xml:space="preserve">must </w:t>
          </w:r>
          <w:r w:rsidRPr="0087327A">
            <w:t xml:space="preserve">be collected prior to commencement as required elements </w:t>
          </w:r>
          <w:r>
            <w:t>by</w:t>
          </w:r>
          <w:r w:rsidRPr="0087327A">
            <w:t xml:space="preserve"> National Regulations 160 – 162 and if </w:t>
          </w:r>
          <w:r>
            <w:t xml:space="preserve">this information is </w:t>
          </w:r>
          <w:r w:rsidRPr="0087327A">
            <w:t xml:space="preserve">not then it could result in compliance action </w:t>
          </w:r>
          <w:r>
            <w:t xml:space="preserve">by the regulator </w:t>
          </w:r>
          <w:r w:rsidRPr="0087327A">
            <w:t>for inaccurate or incomplete records.  The enrolment information includes</w:t>
          </w:r>
        </w:p>
        <w:p w14:paraId="52298868" w14:textId="77777777" w:rsidR="00641193" w:rsidRPr="0087327A" w:rsidRDefault="00641193" w:rsidP="00641193">
          <w:pPr>
            <w:pStyle w:val="ListParagraph"/>
            <w:numPr>
              <w:ilvl w:val="0"/>
              <w:numId w:val="13"/>
            </w:numPr>
            <w:spacing w:after="60"/>
            <w:contextualSpacing w:val="0"/>
          </w:pPr>
          <w:r w:rsidRPr="0087327A">
            <w:t xml:space="preserve">emergency contact details </w:t>
          </w:r>
        </w:p>
        <w:p w14:paraId="1E62F1FF" w14:textId="77777777" w:rsidR="00641193" w:rsidRPr="0087327A" w:rsidRDefault="00641193" w:rsidP="00641193">
          <w:pPr>
            <w:pStyle w:val="ListParagraph"/>
            <w:numPr>
              <w:ilvl w:val="0"/>
              <w:numId w:val="13"/>
            </w:numPr>
            <w:spacing w:after="60"/>
            <w:contextualSpacing w:val="0"/>
          </w:pPr>
          <w:r w:rsidRPr="0087327A">
            <w:t xml:space="preserve">persons </w:t>
          </w:r>
          <w:proofErr w:type="spellStart"/>
          <w:r w:rsidRPr="0087327A">
            <w:t>authorised</w:t>
          </w:r>
          <w:proofErr w:type="spellEnd"/>
          <w:r w:rsidRPr="0087327A">
            <w:t xml:space="preserve"> to collect children (</w:t>
          </w:r>
          <w:proofErr w:type="spellStart"/>
          <w:r w:rsidRPr="0087327A">
            <w:t>authorised</w:t>
          </w:r>
          <w:proofErr w:type="spellEnd"/>
          <w:r w:rsidRPr="0087327A">
            <w:t xml:space="preserve"> nominee)</w:t>
          </w:r>
        </w:p>
        <w:p w14:paraId="54EA92E9" w14:textId="77777777" w:rsidR="00641193" w:rsidRPr="0087327A" w:rsidRDefault="00641193" w:rsidP="00641193">
          <w:pPr>
            <w:pStyle w:val="ListParagraph"/>
            <w:numPr>
              <w:ilvl w:val="0"/>
              <w:numId w:val="13"/>
            </w:numPr>
            <w:spacing w:after="60"/>
            <w:contextualSpacing w:val="0"/>
          </w:pPr>
          <w:r w:rsidRPr="0087327A">
            <w:t xml:space="preserve">medication information including current </w:t>
          </w:r>
          <w:proofErr w:type="spellStart"/>
          <w:r w:rsidRPr="0087327A">
            <w:t>immunisation</w:t>
          </w:r>
          <w:proofErr w:type="spellEnd"/>
          <w:r w:rsidRPr="0087327A">
            <w:t xml:space="preserve"> information and Medicare number</w:t>
          </w:r>
        </w:p>
        <w:p w14:paraId="4612D53A" w14:textId="77777777" w:rsidR="00641193" w:rsidRPr="0087327A" w:rsidRDefault="00641193" w:rsidP="00641193">
          <w:pPr>
            <w:pStyle w:val="ListParagraph"/>
            <w:numPr>
              <w:ilvl w:val="0"/>
              <w:numId w:val="13"/>
            </w:numPr>
            <w:spacing w:after="60"/>
            <w:contextualSpacing w:val="0"/>
          </w:pPr>
          <w:r w:rsidRPr="0087327A">
            <w:t xml:space="preserve">dietary information </w:t>
          </w:r>
        </w:p>
        <w:p w14:paraId="5B8AF114" w14:textId="77777777" w:rsidR="00641193" w:rsidRPr="0087327A" w:rsidRDefault="00641193" w:rsidP="00641193">
          <w:pPr>
            <w:pStyle w:val="ListParagraph"/>
            <w:numPr>
              <w:ilvl w:val="0"/>
              <w:numId w:val="13"/>
            </w:numPr>
            <w:spacing w:after="60"/>
            <w:contextualSpacing w:val="0"/>
          </w:pPr>
          <w:r w:rsidRPr="0087327A">
            <w:t>care needs or routines of the child</w:t>
          </w:r>
        </w:p>
        <w:p w14:paraId="7C4F7264" w14:textId="77777777" w:rsidR="00641193" w:rsidRPr="0087327A" w:rsidRDefault="00641193" w:rsidP="00641193">
          <w:pPr>
            <w:pStyle w:val="ListParagraph"/>
            <w:numPr>
              <w:ilvl w:val="0"/>
              <w:numId w:val="13"/>
            </w:numPr>
            <w:spacing w:after="60"/>
            <w:contextualSpacing w:val="0"/>
          </w:pPr>
          <w:r w:rsidRPr="0087327A">
            <w:t xml:space="preserve">cultural connections and family traditions </w:t>
          </w:r>
        </w:p>
        <w:p w14:paraId="0EE45646" w14:textId="77777777" w:rsidR="00641193" w:rsidRPr="0087327A" w:rsidRDefault="00641193" w:rsidP="00641193">
          <w:pPr>
            <w:pStyle w:val="ListParagraph"/>
            <w:numPr>
              <w:ilvl w:val="0"/>
              <w:numId w:val="13"/>
            </w:numPr>
            <w:spacing w:after="60"/>
            <w:contextualSpacing w:val="0"/>
          </w:pPr>
          <w:r w:rsidRPr="0087327A">
            <w:t>Customer Reference Number (CRN) details for the Child Care Subsidy (CCS) if applicable</w:t>
          </w:r>
        </w:p>
        <w:p w14:paraId="2D056C72" w14:textId="5D97704D" w:rsidR="00641193" w:rsidRDefault="00641193" w:rsidP="00641193">
          <w:pPr>
            <w:pStyle w:val="ListParagraph"/>
            <w:numPr>
              <w:ilvl w:val="0"/>
              <w:numId w:val="13"/>
            </w:numPr>
            <w:spacing w:after="60"/>
            <w:contextualSpacing w:val="0"/>
          </w:pPr>
          <w:r w:rsidRPr="0087327A">
            <w:t xml:space="preserve">copies of relevant parental orders/court orders. </w:t>
          </w:r>
        </w:p>
        <w:p w14:paraId="054B4654" w14:textId="055AD329" w:rsidR="00641193" w:rsidRDefault="00641193" w:rsidP="0065759E">
          <w:pPr>
            <w:pStyle w:val="ListParagraph"/>
            <w:numPr>
              <w:ilvl w:val="0"/>
              <w:numId w:val="7"/>
            </w:numPr>
            <w:spacing w:after="60"/>
            <w:ind w:hanging="357"/>
            <w:contextualSpacing w:val="0"/>
          </w:pPr>
          <w:r>
            <w:t xml:space="preserve">receive a confirmation of enrolment </w:t>
          </w:r>
          <w:r w:rsidR="0065759E">
            <w:t>from TCKC</w:t>
          </w:r>
        </w:p>
        <w:p w14:paraId="2457C6CE" w14:textId="22E26AF4" w:rsidR="00641193" w:rsidRDefault="00641193" w:rsidP="00DF5D45">
          <w:pPr>
            <w:pStyle w:val="ListParagraph"/>
            <w:numPr>
              <w:ilvl w:val="0"/>
              <w:numId w:val="7"/>
            </w:numPr>
            <w:ind w:hanging="357"/>
            <w:contextualSpacing w:val="0"/>
          </w:pPr>
          <w:r>
            <w:t>be contacted by the Kindergarten Director/OSHC Coordinator to confirm a start date and session times.</w:t>
          </w:r>
        </w:p>
        <w:p w14:paraId="41711411" w14:textId="77777777" w:rsidR="00064518" w:rsidRDefault="00064518" w:rsidP="00064518"/>
        <w:p w14:paraId="197DDD23" w14:textId="0012CB1B" w:rsidR="00064518" w:rsidRDefault="00064518" w:rsidP="00705E38">
          <w:pPr>
            <w:pStyle w:val="ListParagraph"/>
            <w:numPr>
              <w:ilvl w:val="0"/>
              <w:numId w:val="3"/>
            </w:numPr>
            <w:ind w:left="357" w:hanging="357"/>
            <w:contextualSpacing w:val="0"/>
          </w:pPr>
          <w:r w:rsidRPr="00055195">
            <w:t xml:space="preserve">Children in </w:t>
          </w:r>
          <w:r>
            <w:t xml:space="preserve">TCKC </w:t>
          </w:r>
          <w:r w:rsidR="00A017F3">
            <w:t>k</w:t>
          </w:r>
          <w:r w:rsidRPr="00055195">
            <w:t xml:space="preserve">indergarten and </w:t>
          </w:r>
          <w:r w:rsidR="0087327A">
            <w:t>OSHC</w:t>
          </w:r>
          <w:r w:rsidRPr="00055195">
            <w:t xml:space="preserve"> services will not be automatically enrolled into the associated school. </w:t>
          </w:r>
          <w:r>
            <w:t>Parents/</w:t>
          </w:r>
          <w:proofErr w:type="spellStart"/>
          <w:r>
            <w:t>carers</w:t>
          </w:r>
          <w:proofErr w:type="spellEnd"/>
          <w:r w:rsidRPr="00055195">
            <w:t xml:space="preserve"> </w:t>
          </w:r>
          <w:r>
            <w:t>are to contact the</w:t>
          </w:r>
          <w:r w:rsidRPr="00055195">
            <w:t xml:space="preserve"> school principal to </w:t>
          </w:r>
          <w:r>
            <w:t>discuss enrolling their children in the school</w:t>
          </w:r>
          <w:r w:rsidRPr="00055195">
            <w:t xml:space="preserve">. </w:t>
          </w:r>
        </w:p>
        <w:p w14:paraId="45BB7BD6" w14:textId="77777777" w:rsidR="00A67F94" w:rsidRDefault="00A67F94" w:rsidP="00A67F94">
          <w:pPr>
            <w:pStyle w:val="ListParagraph"/>
            <w:ind w:left="1440"/>
          </w:pPr>
        </w:p>
        <w:p w14:paraId="61EA7702" w14:textId="55D9E0E7" w:rsidR="00055195" w:rsidRPr="00055195" w:rsidRDefault="008F373E" w:rsidP="00705E38">
          <w:pPr>
            <w:spacing w:after="60"/>
          </w:pPr>
          <w:r w:rsidRPr="00705E38">
            <w:rPr>
              <w:b/>
              <w:bCs/>
            </w:rPr>
            <w:t>Fees and subsidies</w:t>
          </w:r>
        </w:p>
        <w:p w14:paraId="2E989963" w14:textId="179E7B79" w:rsidR="00566F4A" w:rsidRDefault="00055195" w:rsidP="00477413">
          <w:pPr>
            <w:pStyle w:val="ListParagraph"/>
            <w:numPr>
              <w:ilvl w:val="0"/>
              <w:numId w:val="3"/>
            </w:numPr>
            <w:ind w:left="357" w:hanging="357"/>
            <w:contextualSpacing w:val="0"/>
          </w:pPr>
          <w:r w:rsidRPr="00055195">
            <w:t>Kindergarten-age children enrolled in additional days to the designated 600 hours per year</w:t>
          </w:r>
          <w:r w:rsidR="00566F4A">
            <w:t xml:space="preserve"> </w:t>
          </w:r>
          <w:r w:rsidRPr="00055195">
            <w:t xml:space="preserve">and </w:t>
          </w:r>
          <w:r w:rsidR="00566F4A">
            <w:t xml:space="preserve">        </w:t>
          </w:r>
          <w:r w:rsidRPr="00055195">
            <w:t xml:space="preserve">pre-kindergarten children do not receive government funding for these days. </w:t>
          </w:r>
        </w:p>
        <w:p w14:paraId="35F37C7E" w14:textId="0E2107FC" w:rsidR="00EC3A90" w:rsidRDefault="00E21971" w:rsidP="00477413">
          <w:pPr>
            <w:pStyle w:val="ListParagraph"/>
            <w:numPr>
              <w:ilvl w:val="0"/>
              <w:numId w:val="3"/>
            </w:numPr>
            <w:ind w:left="357" w:hanging="357"/>
            <w:contextualSpacing w:val="0"/>
          </w:pPr>
          <w:r>
            <w:t xml:space="preserve">Families eligible for Child Care Subsidy when attending our OSHC services are to </w:t>
          </w:r>
          <w:r w:rsidR="001C5DD5">
            <w:t>visit this website</w:t>
          </w:r>
          <w:r w:rsidR="005B7667">
            <w:t xml:space="preserve"> </w:t>
          </w:r>
        </w:p>
        <w:p w14:paraId="1D41CD59" w14:textId="36DD16F7" w:rsidR="009F433B" w:rsidRDefault="00682DF8" w:rsidP="00A017F3">
          <w:hyperlink r:id="rId11" w:history="1">
            <w:r w:rsidR="005B7667" w:rsidRPr="005B7667">
              <w:rPr>
                <w:color w:val="0000FF"/>
                <w:u w:val="single"/>
              </w:rPr>
              <w:t>Child Care Subsidy - Services Australia</w:t>
            </w:r>
          </w:hyperlink>
          <w:r w:rsidR="005B7667">
            <w:t xml:space="preserve">  </w:t>
          </w:r>
        </w:p>
        <w:p w14:paraId="5AC6E0F7" w14:textId="5F5C93A1" w:rsidR="005B7667" w:rsidRDefault="005B7667" w:rsidP="005B7667">
          <w:pPr>
            <w:pStyle w:val="ListParagraph"/>
            <w:numPr>
              <w:ilvl w:val="0"/>
              <w:numId w:val="14"/>
            </w:numPr>
          </w:pPr>
          <w:r w:rsidRPr="005B7667">
            <w:t xml:space="preserve">CCS payments are made via the gateway in our </w:t>
          </w:r>
          <w:proofErr w:type="gramStart"/>
          <w:r w:rsidRPr="005B7667">
            <w:t>third party</w:t>
          </w:r>
          <w:proofErr w:type="gramEnd"/>
          <w:r w:rsidRPr="005B7667">
            <w:t xml:space="preserve"> software Xplor system</w:t>
          </w:r>
        </w:p>
        <w:p w14:paraId="7D9862D3" w14:textId="77777777" w:rsidR="005B7667" w:rsidRPr="005B7667" w:rsidRDefault="005B7667" w:rsidP="005B7667">
          <w:pPr>
            <w:pStyle w:val="ListParagraph"/>
            <w:ind w:left="1088"/>
          </w:pPr>
        </w:p>
        <w:p w14:paraId="5D02DBE8" w14:textId="6592D816" w:rsidR="00A017F3" w:rsidRPr="00A017F3" w:rsidRDefault="00A017F3" w:rsidP="00A017F3">
          <w:pPr>
            <w:spacing w:after="60"/>
            <w:rPr>
              <w:b/>
              <w:bCs/>
            </w:rPr>
          </w:pPr>
          <w:r w:rsidRPr="00A017F3">
            <w:rPr>
              <w:b/>
              <w:bCs/>
            </w:rPr>
            <w:t>Privacy</w:t>
          </w:r>
        </w:p>
        <w:p w14:paraId="03AB7111" w14:textId="13B43DC8" w:rsidR="00311A72" w:rsidRPr="00C22102" w:rsidRDefault="00311A72" w:rsidP="00705E38">
          <w:pPr>
            <w:pStyle w:val="ListParagraph"/>
            <w:numPr>
              <w:ilvl w:val="0"/>
              <w:numId w:val="3"/>
            </w:numPr>
            <w:ind w:left="357" w:hanging="357"/>
            <w:contextualSpacing w:val="0"/>
            <w:rPr>
              <w:color w:val="808080"/>
            </w:rPr>
          </w:pPr>
          <w:r>
            <w:t xml:space="preserve">At times, the service will be required to share personal and sensitive information </w:t>
          </w:r>
          <w:r w:rsidR="009F433B">
            <w:t>with</w:t>
          </w:r>
          <w:r>
            <w:t xml:space="preserve"> others for administrative and educational purposes. This information will be shared with confidentiality and with consideration to the privacy of the children.  The information will be shared</w:t>
          </w:r>
          <w:r w:rsidR="00C22102">
            <w:t>, depending on the situation,</w:t>
          </w:r>
          <w:r>
            <w:t xml:space="preserve"> with government departments, </w:t>
          </w:r>
          <w:r w:rsidR="009F433B">
            <w:t xml:space="preserve">the </w:t>
          </w:r>
          <w:r>
            <w:t>Queensland Catholic Education Commission, TCKC office, school</w:t>
          </w:r>
          <w:r w:rsidR="00C22102">
            <w:t xml:space="preserve">s, medical </w:t>
          </w:r>
          <w:proofErr w:type="gramStart"/>
          <w:r w:rsidR="00C22102">
            <w:t>specialists</w:t>
          </w:r>
          <w:proofErr w:type="gramEnd"/>
          <w:r>
            <w:t xml:space="preserve"> and the parish. </w:t>
          </w:r>
        </w:p>
        <w:p w14:paraId="3BFEA5FA" w14:textId="77777777" w:rsidR="00C22102" w:rsidRPr="00311A72" w:rsidRDefault="00C22102" w:rsidP="00C22102">
          <w:pPr>
            <w:pStyle w:val="ListParagraph"/>
            <w:ind w:left="1080"/>
            <w:contextualSpacing w:val="0"/>
            <w:rPr>
              <w:color w:val="808080"/>
            </w:rPr>
          </w:pPr>
        </w:p>
        <w:p w14:paraId="689F0E70" w14:textId="52E2FD39" w:rsidR="00C22102" w:rsidRPr="00705E38" w:rsidRDefault="00C22102" w:rsidP="00705E38">
          <w:pPr>
            <w:spacing w:after="60"/>
            <w:rPr>
              <w:b/>
              <w:bCs/>
            </w:rPr>
          </w:pPr>
          <w:r w:rsidRPr="00705E38">
            <w:rPr>
              <w:b/>
              <w:bCs/>
            </w:rPr>
            <w:t xml:space="preserve">Priority </w:t>
          </w:r>
          <w:r w:rsidR="00064518">
            <w:rPr>
              <w:b/>
              <w:bCs/>
            </w:rPr>
            <w:t>a</w:t>
          </w:r>
          <w:r w:rsidRPr="00705E38">
            <w:rPr>
              <w:b/>
              <w:bCs/>
            </w:rPr>
            <w:t xml:space="preserve">ccess </w:t>
          </w:r>
          <w:r w:rsidR="00064518">
            <w:rPr>
              <w:b/>
              <w:bCs/>
            </w:rPr>
            <w:t xml:space="preserve">to </w:t>
          </w:r>
          <w:r w:rsidR="00A017F3">
            <w:rPr>
              <w:b/>
              <w:bCs/>
            </w:rPr>
            <w:t>k</w:t>
          </w:r>
          <w:r w:rsidRPr="00705E38">
            <w:rPr>
              <w:b/>
              <w:bCs/>
            </w:rPr>
            <w:t xml:space="preserve">indergarten services </w:t>
          </w:r>
        </w:p>
        <w:p w14:paraId="11C5EC2A" w14:textId="4F3B28E9" w:rsidR="00C22102" w:rsidRDefault="00C22102" w:rsidP="00064518">
          <w:pPr>
            <w:pStyle w:val="ListParagraph"/>
            <w:numPr>
              <w:ilvl w:val="0"/>
              <w:numId w:val="3"/>
            </w:numPr>
            <w:ind w:left="357" w:hanging="357"/>
            <w:contextualSpacing w:val="0"/>
          </w:pPr>
          <w:r w:rsidRPr="00C22102">
            <w:t xml:space="preserve">Priority will be given to children who are </w:t>
          </w:r>
          <w:r w:rsidR="00B6315E">
            <w:t xml:space="preserve">the </w:t>
          </w:r>
          <w:r w:rsidRPr="00C22102">
            <w:t xml:space="preserve">eligible kindergarten age </w:t>
          </w:r>
          <w:proofErr w:type="spellStart"/>
          <w:proofErr w:type="gramStart"/>
          <w:r w:rsidR="00064518">
            <w:t>ie</w:t>
          </w:r>
          <w:proofErr w:type="spellEnd"/>
          <w:proofErr w:type="gramEnd"/>
          <w:r w:rsidRPr="00C22102">
            <w:t xml:space="preserve"> children who are at least four years old by June 30 in the year they participate in the program</w:t>
          </w:r>
          <w:r w:rsidR="00B6315E">
            <w:t>.</w:t>
          </w:r>
        </w:p>
        <w:p w14:paraId="0F5EA463" w14:textId="77777777" w:rsidR="00B6315E" w:rsidRPr="00C22102" w:rsidRDefault="00B6315E" w:rsidP="00705E38">
          <w:pPr>
            <w:pStyle w:val="ListParagraph"/>
            <w:ind w:left="357"/>
            <w:contextualSpacing w:val="0"/>
          </w:pPr>
        </w:p>
        <w:p w14:paraId="5391EF10" w14:textId="55225D61" w:rsidR="00C22102" w:rsidRDefault="00C22102" w:rsidP="00064518">
          <w:pPr>
            <w:pStyle w:val="ListParagraph"/>
            <w:numPr>
              <w:ilvl w:val="0"/>
              <w:numId w:val="3"/>
            </w:numPr>
            <w:ind w:left="357" w:hanging="357"/>
            <w:contextualSpacing w:val="0"/>
          </w:pPr>
          <w:r w:rsidRPr="00C22102">
            <w:t>Evidence of the child’s date of birth must be provided prior to enrolment</w:t>
          </w:r>
          <w:r w:rsidR="00B6315E">
            <w:t>.</w:t>
          </w:r>
        </w:p>
        <w:p w14:paraId="22653838" w14:textId="77777777" w:rsidR="00B6315E" w:rsidRPr="00C22102" w:rsidRDefault="00B6315E" w:rsidP="00705E38"/>
        <w:p w14:paraId="4DA3C60B" w14:textId="2B9D5A32" w:rsidR="00C22102" w:rsidRDefault="00C22102" w:rsidP="00064518">
          <w:pPr>
            <w:pStyle w:val="ListParagraph"/>
            <w:numPr>
              <w:ilvl w:val="0"/>
              <w:numId w:val="3"/>
            </w:numPr>
            <w:ind w:left="357" w:hanging="357"/>
            <w:contextualSpacing w:val="0"/>
          </w:pPr>
          <w:r w:rsidRPr="00C22102">
            <w:t>Additional places may be offered to current kindergarten families if they require extra days.</w:t>
          </w:r>
        </w:p>
        <w:p w14:paraId="65325277" w14:textId="77777777" w:rsidR="00B6315E" w:rsidRPr="00C22102" w:rsidRDefault="00B6315E" w:rsidP="00705E38"/>
        <w:p w14:paraId="79710ECD" w14:textId="77777777" w:rsidR="00B6315E" w:rsidRDefault="00C22102" w:rsidP="00064518">
          <w:pPr>
            <w:pStyle w:val="ListParagraph"/>
            <w:numPr>
              <w:ilvl w:val="0"/>
              <w:numId w:val="3"/>
            </w:numPr>
            <w:ind w:left="357" w:hanging="357"/>
            <w:contextualSpacing w:val="0"/>
          </w:pPr>
          <w:r w:rsidRPr="00C22102">
            <w:t xml:space="preserve">Priority will be given to kindergarten-age children to extend their 600 </w:t>
          </w:r>
          <w:proofErr w:type="gramStart"/>
          <w:r w:rsidRPr="00C22102">
            <w:t>hours, if</w:t>
          </w:r>
          <w:proofErr w:type="gramEnd"/>
          <w:r w:rsidRPr="00C22102">
            <w:t xml:space="preserve"> places are available.</w:t>
          </w:r>
        </w:p>
        <w:p w14:paraId="0151BF52" w14:textId="77777777" w:rsidR="00B6315E" w:rsidRDefault="00B6315E" w:rsidP="00705E38">
          <w:pPr>
            <w:pStyle w:val="ListParagraph"/>
          </w:pPr>
        </w:p>
        <w:p w14:paraId="7EF0AD03" w14:textId="607B3C69" w:rsidR="00B6315E" w:rsidRDefault="00C22102" w:rsidP="00064518">
          <w:pPr>
            <w:pStyle w:val="ListParagraph"/>
            <w:numPr>
              <w:ilvl w:val="0"/>
              <w:numId w:val="3"/>
            </w:numPr>
            <w:ind w:left="357" w:hanging="357"/>
            <w:contextualSpacing w:val="0"/>
          </w:pPr>
          <w:r w:rsidRPr="00C22102">
            <w:t xml:space="preserve">Younger children may attend the service if vacancies exist once </w:t>
          </w:r>
          <w:r w:rsidR="00B6315E">
            <w:t>14-</w:t>
          </w:r>
          <w:r w:rsidR="00B85EE9">
            <w:t>15</w:t>
          </w:r>
          <w:r w:rsidR="001C5456">
            <w:t xml:space="preserve"> have been applied</w:t>
          </w:r>
          <w:r w:rsidRPr="00C22102">
            <w:t>.</w:t>
          </w:r>
        </w:p>
        <w:p w14:paraId="3276566C" w14:textId="7A6B3C2E" w:rsidR="00C22102" w:rsidRPr="00C22102" w:rsidRDefault="00C22102" w:rsidP="00705E38">
          <w:r w:rsidRPr="00C22102">
            <w:lastRenderedPageBreak/>
            <w:t xml:space="preserve"> </w:t>
          </w:r>
        </w:p>
        <w:p w14:paraId="5A48178F" w14:textId="45961A3A" w:rsidR="00C22102" w:rsidRDefault="00C22102" w:rsidP="00064518">
          <w:pPr>
            <w:pStyle w:val="ListParagraph"/>
            <w:numPr>
              <w:ilvl w:val="0"/>
              <w:numId w:val="3"/>
            </w:numPr>
            <w:ind w:left="357" w:hanging="357"/>
            <w:contextualSpacing w:val="0"/>
          </w:pPr>
          <w:r w:rsidRPr="00C22102">
            <w:t>A daily fee will be required to accommodate for the loss of full government funding for children accessing hours beyond the 600 hours or in the younger cohort</w:t>
          </w:r>
          <w:r w:rsidR="001C5456">
            <w:t>.</w:t>
          </w:r>
        </w:p>
        <w:p w14:paraId="2A790321" w14:textId="77777777" w:rsidR="001C5456" w:rsidRDefault="001C5456" w:rsidP="00705E38"/>
        <w:p w14:paraId="0685D9AA" w14:textId="09ACD1F3" w:rsidR="001C5456" w:rsidRDefault="00360695" w:rsidP="00064518">
          <w:pPr>
            <w:pStyle w:val="ListParagraph"/>
            <w:numPr>
              <w:ilvl w:val="0"/>
              <w:numId w:val="3"/>
            </w:numPr>
            <w:ind w:left="357" w:hanging="357"/>
            <w:contextualSpacing w:val="0"/>
          </w:pPr>
          <w:r>
            <w:t xml:space="preserve">Delayed entry to or delayed exit from </w:t>
          </w:r>
          <w:r w:rsidR="001C5456">
            <w:t>a TCKC a</w:t>
          </w:r>
          <w:r>
            <w:t xml:space="preserve">pproved </w:t>
          </w:r>
          <w:r w:rsidR="00A017F3">
            <w:t>k</w:t>
          </w:r>
          <w:r>
            <w:t xml:space="preserve">indergarten </w:t>
          </w:r>
          <w:r w:rsidR="001C5456">
            <w:t>p</w:t>
          </w:r>
          <w:r>
            <w:t>rogram may be initiated by either the parent</w:t>
          </w:r>
          <w:r w:rsidR="001C5456">
            <w:t>/</w:t>
          </w:r>
          <w:proofErr w:type="spellStart"/>
          <w:r w:rsidR="001C5456">
            <w:t>carer</w:t>
          </w:r>
          <w:proofErr w:type="spellEnd"/>
          <w:r>
            <w:t xml:space="preserve"> or kindergarten teacher. </w:t>
          </w:r>
        </w:p>
        <w:p w14:paraId="57FBFB0A" w14:textId="77777777" w:rsidR="001C5456" w:rsidRDefault="001C5456" w:rsidP="00705E38">
          <w:pPr>
            <w:pStyle w:val="ListParagraph"/>
          </w:pPr>
        </w:p>
        <w:p w14:paraId="2C73EA9E" w14:textId="17D11D01" w:rsidR="00E606C8" w:rsidRDefault="00360695" w:rsidP="00E606C8">
          <w:pPr>
            <w:pStyle w:val="ListParagraph"/>
            <w:numPr>
              <w:ilvl w:val="0"/>
              <w:numId w:val="3"/>
            </w:numPr>
            <w:ind w:left="357" w:hanging="357"/>
            <w:contextualSpacing w:val="0"/>
          </w:pPr>
          <w:r>
            <w:t xml:space="preserve">Enrolment decisions should be informed by a child’s developmental abilities, prior </w:t>
          </w:r>
          <w:proofErr w:type="gramStart"/>
          <w:r>
            <w:t>experiences</w:t>
          </w:r>
          <w:proofErr w:type="gramEnd"/>
          <w:r>
            <w:t xml:space="preserve"> and social emotional capabilities</w:t>
          </w:r>
          <w:r w:rsidR="00E606C8">
            <w:t>.</w:t>
          </w:r>
        </w:p>
        <w:p w14:paraId="4C5265D6" w14:textId="77777777" w:rsidR="00E606C8" w:rsidRDefault="00E606C8" w:rsidP="00705E38"/>
        <w:p w14:paraId="435D74E5" w14:textId="44959C9F" w:rsidR="00360695" w:rsidRDefault="00360695" w:rsidP="00064518">
          <w:pPr>
            <w:pStyle w:val="ListParagraph"/>
            <w:numPr>
              <w:ilvl w:val="0"/>
              <w:numId w:val="3"/>
            </w:numPr>
            <w:ind w:left="357" w:hanging="357"/>
            <w:contextualSpacing w:val="0"/>
          </w:pPr>
          <w:r>
            <w:t>When a child is approved to access delayed entry to or delayed exit from</w:t>
          </w:r>
          <w:r w:rsidR="00E606C8">
            <w:t xml:space="preserve"> </w:t>
          </w:r>
          <w:r>
            <w:t>a kindergarten program, the service will be eligible to claim the relevant subsidies.</w:t>
          </w:r>
        </w:p>
        <w:p w14:paraId="5D28AA98" w14:textId="77777777" w:rsidR="00E606C8" w:rsidRDefault="00E606C8" w:rsidP="00705E38"/>
        <w:p w14:paraId="60CCBAD6" w14:textId="72C98040" w:rsidR="00360695" w:rsidRPr="00C22102" w:rsidRDefault="00360695" w:rsidP="00705E38">
          <w:pPr>
            <w:pStyle w:val="ListParagraph"/>
            <w:numPr>
              <w:ilvl w:val="0"/>
              <w:numId w:val="3"/>
            </w:numPr>
            <w:ind w:left="357" w:hanging="357"/>
            <w:contextualSpacing w:val="0"/>
          </w:pPr>
          <w:r>
            <w:t>Kindergarten families who</w:t>
          </w:r>
          <w:r w:rsidR="00601546">
            <w:t xml:space="preserve"> </w:t>
          </w:r>
          <w:r>
            <w:t xml:space="preserve">cancel their booking (including any days in addition to the designated 600 hours) will </w:t>
          </w:r>
          <w:r w:rsidR="00601546">
            <w:t xml:space="preserve">provide </w:t>
          </w:r>
          <w:r>
            <w:t>two weeks</w:t>
          </w:r>
          <w:r w:rsidR="00E606C8">
            <w:t>’</w:t>
          </w:r>
          <w:r>
            <w:t xml:space="preserve"> notice</w:t>
          </w:r>
          <w:r w:rsidR="00601546">
            <w:t xml:space="preserve"> to the service</w:t>
          </w:r>
          <w:r>
            <w:t>.  All associated fees for the two</w:t>
          </w:r>
          <w:r w:rsidR="00B85EE9">
            <w:t>-</w:t>
          </w:r>
          <w:r>
            <w:t xml:space="preserve">week period </w:t>
          </w:r>
          <w:r w:rsidR="00E72264">
            <w:t>are to be</w:t>
          </w:r>
          <w:r>
            <w:t xml:space="preserve"> paid before leaving the service.</w:t>
          </w:r>
        </w:p>
        <w:p w14:paraId="20445594" w14:textId="77777777" w:rsidR="00C22102" w:rsidRPr="00C22102" w:rsidRDefault="00C22102" w:rsidP="00C22102">
          <w:pPr>
            <w:pStyle w:val="ListParagraph"/>
            <w:ind w:left="1080"/>
          </w:pPr>
        </w:p>
        <w:p w14:paraId="3B2057DC" w14:textId="65D4B0CC" w:rsidR="00C22102" w:rsidRPr="00C22102" w:rsidRDefault="00C22102" w:rsidP="00705E38">
          <w:pPr>
            <w:pStyle w:val="ListParagraph"/>
            <w:numPr>
              <w:ilvl w:val="0"/>
              <w:numId w:val="3"/>
            </w:numPr>
            <w:spacing w:after="60"/>
            <w:ind w:left="357" w:hanging="357"/>
            <w:contextualSpacing w:val="0"/>
          </w:pPr>
          <w:r w:rsidRPr="00C22102">
            <w:t xml:space="preserve">Children with </w:t>
          </w:r>
          <w:r w:rsidR="00275D5E">
            <w:t>a</w:t>
          </w:r>
          <w:r w:rsidRPr="00C22102">
            <w:t xml:space="preserve">dditional </w:t>
          </w:r>
          <w:r w:rsidR="00275D5E">
            <w:t>n</w:t>
          </w:r>
          <w:r w:rsidRPr="00C22102">
            <w:t xml:space="preserve">eeds for Kindergarten or </w:t>
          </w:r>
          <w:r w:rsidR="00275D5E">
            <w:t>OSHC</w:t>
          </w:r>
        </w:p>
        <w:p w14:paraId="2218D14B" w14:textId="46C034CD" w:rsidR="00DE0FED" w:rsidRDefault="00B85EE9" w:rsidP="00705E38">
          <w:pPr>
            <w:pStyle w:val="ListParagraph"/>
            <w:numPr>
              <w:ilvl w:val="1"/>
              <w:numId w:val="9"/>
            </w:numPr>
            <w:spacing w:after="60"/>
            <w:ind w:left="714" w:hanging="357"/>
            <w:contextualSpacing w:val="0"/>
          </w:pPr>
          <w:r>
            <w:t xml:space="preserve">The </w:t>
          </w:r>
          <w:r w:rsidR="00E72264">
            <w:t>TCKC service</w:t>
          </w:r>
          <w:r w:rsidR="00C22102" w:rsidRPr="00C22102">
            <w:t xml:space="preserve"> will endeavor to support children who require additional support.</w:t>
          </w:r>
        </w:p>
        <w:p w14:paraId="64E0269A" w14:textId="5EDB5870" w:rsidR="00DE0FED" w:rsidRDefault="00C22102" w:rsidP="00705E38">
          <w:pPr>
            <w:pStyle w:val="ListParagraph"/>
            <w:numPr>
              <w:ilvl w:val="1"/>
              <w:numId w:val="9"/>
            </w:numPr>
            <w:spacing w:after="60"/>
            <w:ind w:left="714" w:hanging="357"/>
            <w:contextualSpacing w:val="0"/>
          </w:pPr>
          <w:r w:rsidRPr="00C22102">
            <w:t>Parents</w:t>
          </w:r>
          <w:r w:rsidR="00DE0FED">
            <w:t>/</w:t>
          </w:r>
          <w:proofErr w:type="spellStart"/>
          <w:r w:rsidR="00DE0FED">
            <w:t>carers</w:t>
          </w:r>
          <w:proofErr w:type="spellEnd"/>
          <w:r w:rsidRPr="00C22102">
            <w:t xml:space="preserve"> are encourage</w:t>
          </w:r>
          <w:r>
            <w:t>d</w:t>
          </w:r>
          <w:r w:rsidRPr="00C22102">
            <w:t xml:space="preserve"> to work collaboratively with the </w:t>
          </w:r>
          <w:r w:rsidR="00275D5E">
            <w:t xml:space="preserve">Kindergarten </w:t>
          </w:r>
          <w:r w:rsidRPr="00C22102">
            <w:t>Director</w:t>
          </w:r>
          <w:r>
            <w:t xml:space="preserve"> or </w:t>
          </w:r>
          <w:r w:rsidR="00275D5E">
            <w:t xml:space="preserve">OSHC </w:t>
          </w:r>
          <w:r>
            <w:t xml:space="preserve">Coordinator to support their child’s needs so that appropriate and practicable provisions are established prior to their commencement. </w:t>
          </w:r>
        </w:p>
        <w:p w14:paraId="0B8429F4" w14:textId="18AC3AF1" w:rsidR="00C22102" w:rsidRDefault="00DE0FED" w:rsidP="00705E38">
          <w:pPr>
            <w:pStyle w:val="ListParagraph"/>
            <w:numPr>
              <w:ilvl w:val="1"/>
              <w:numId w:val="9"/>
            </w:numPr>
          </w:pPr>
          <w:r>
            <w:t>A</w:t>
          </w:r>
          <w:r w:rsidR="00C22102">
            <w:t>djusted hours to align with the designated government funding for disability support</w:t>
          </w:r>
          <w:r>
            <w:t xml:space="preserve"> may be a required</w:t>
          </w:r>
          <w:r w:rsidR="00C22102">
            <w:t>.</w:t>
          </w:r>
        </w:p>
        <w:p w14:paraId="3A6FCD54" w14:textId="77777777" w:rsidR="00FC6638" w:rsidRDefault="00FC6638" w:rsidP="00FC6638">
          <w:pPr>
            <w:pStyle w:val="ListParagraph"/>
            <w:ind w:left="1080"/>
          </w:pPr>
        </w:p>
        <w:p w14:paraId="16B1F569" w14:textId="6F82634C" w:rsidR="00FC6638" w:rsidRPr="000112F4" w:rsidRDefault="00FC6638" w:rsidP="0065759E">
          <w:pPr>
            <w:spacing w:after="60"/>
            <w:rPr>
              <w:b/>
              <w:bCs/>
            </w:rPr>
          </w:pPr>
          <w:r w:rsidRPr="000112F4">
            <w:rPr>
              <w:b/>
              <w:bCs/>
            </w:rPr>
            <w:t xml:space="preserve">Days of </w:t>
          </w:r>
          <w:r w:rsidR="00275D5E" w:rsidRPr="000112F4">
            <w:rPr>
              <w:b/>
              <w:bCs/>
            </w:rPr>
            <w:t>a</w:t>
          </w:r>
          <w:r w:rsidRPr="000112F4">
            <w:rPr>
              <w:b/>
              <w:bCs/>
            </w:rPr>
            <w:t xml:space="preserve">ttendance </w:t>
          </w:r>
        </w:p>
        <w:p w14:paraId="5D480576" w14:textId="3B00F61E" w:rsidR="00A67F94" w:rsidRDefault="00FC6638" w:rsidP="000112F4">
          <w:pPr>
            <w:pStyle w:val="ListParagraph"/>
            <w:numPr>
              <w:ilvl w:val="0"/>
              <w:numId w:val="3"/>
            </w:numPr>
            <w:ind w:left="357" w:hanging="357"/>
            <w:contextualSpacing w:val="0"/>
          </w:pPr>
          <w:r>
            <w:t>At enrolment, parents</w:t>
          </w:r>
          <w:r w:rsidR="0073367C">
            <w:t>/</w:t>
          </w:r>
          <w:proofErr w:type="spellStart"/>
          <w:r w:rsidR="0073367C">
            <w:t>carers</w:t>
          </w:r>
          <w:proofErr w:type="spellEnd"/>
          <w:r>
            <w:t xml:space="preserve"> will be required to nominate the days and sessions their child will be attending</w:t>
          </w:r>
          <w:r w:rsidR="002953C4">
            <w:t>.</w:t>
          </w:r>
        </w:p>
        <w:p w14:paraId="2EEEBE4E" w14:textId="77777777" w:rsidR="000112F4" w:rsidRDefault="000112F4" w:rsidP="000112F4">
          <w:pPr>
            <w:pStyle w:val="ListParagraph"/>
            <w:ind w:left="357"/>
            <w:contextualSpacing w:val="0"/>
          </w:pPr>
        </w:p>
        <w:p w14:paraId="0FDCD684" w14:textId="18079546" w:rsidR="00A67F94" w:rsidRDefault="00275D5E" w:rsidP="000112F4">
          <w:pPr>
            <w:pStyle w:val="ListParagraph"/>
            <w:numPr>
              <w:ilvl w:val="0"/>
              <w:numId w:val="3"/>
            </w:numPr>
            <w:ind w:left="357" w:hanging="357"/>
            <w:contextualSpacing w:val="0"/>
          </w:pPr>
          <w:r>
            <w:t xml:space="preserve">OSHC </w:t>
          </w:r>
          <w:r w:rsidR="002953C4">
            <w:t xml:space="preserve">enrolled </w:t>
          </w:r>
          <w:r w:rsidR="00A67F94">
            <w:t xml:space="preserve">children </w:t>
          </w:r>
          <w:proofErr w:type="gramStart"/>
          <w:r w:rsidR="00A67F94">
            <w:t>are able to</w:t>
          </w:r>
          <w:proofErr w:type="gramEnd"/>
          <w:r w:rsidR="00A67F94">
            <w:t xml:space="preserve"> attend all or one of the components including Before School Care, After School Care and/or Vacation Care</w:t>
          </w:r>
          <w:r w:rsidR="002953C4">
            <w:t>.</w:t>
          </w:r>
        </w:p>
        <w:p w14:paraId="75F65739" w14:textId="77777777" w:rsidR="000112F4" w:rsidRDefault="000112F4" w:rsidP="000112F4"/>
        <w:p w14:paraId="4B38C2B0" w14:textId="7C026CA2" w:rsidR="002953C4" w:rsidRDefault="00275D5E" w:rsidP="000112F4">
          <w:pPr>
            <w:pStyle w:val="ListParagraph"/>
            <w:numPr>
              <w:ilvl w:val="0"/>
              <w:numId w:val="3"/>
            </w:numPr>
            <w:ind w:left="357" w:hanging="357"/>
            <w:contextualSpacing w:val="0"/>
          </w:pPr>
          <w:r>
            <w:t xml:space="preserve">OSHC </w:t>
          </w:r>
          <w:r w:rsidR="002953C4">
            <w:t xml:space="preserve">enrolled </w:t>
          </w:r>
          <w:r w:rsidR="00A67F94">
            <w:t>children can be enrolled as a permanent or casual booking.</w:t>
          </w:r>
        </w:p>
        <w:p w14:paraId="040E7366" w14:textId="77777777" w:rsidR="000112F4" w:rsidRDefault="000112F4" w:rsidP="000112F4"/>
        <w:p w14:paraId="3FD7C552" w14:textId="77777777" w:rsidR="000112F4" w:rsidRDefault="002953C4" w:rsidP="000112F4">
          <w:pPr>
            <w:pStyle w:val="ListParagraph"/>
            <w:numPr>
              <w:ilvl w:val="0"/>
              <w:numId w:val="3"/>
            </w:numPr>
            <w:ind w:left="357" w:hanging="357"/>
            <w:contextualSpacing w:val="0"/>
          </w:pPr>
          <w:r>
            <w:t>P</w:t>
          </w:r>
          <w:r w:rsidR="00CD07BC">
            <w:t>ermanent booking</w:t>
          </w:r>
          <w:r>
            <w:t xml:space="preserve">s for </w:t>
          </w:r>
          <w:r w:rsidR="00275D5E">
            <w:t xml:space="preserve">OSHC </w:t>
          </w:r>
          <w:r>
            <w:t xml:space="preserve">enrolled children </w:t>
          </w:r>
          <w:r w:rsidR="00CD07BC">
            <w:t>will remain in place for the nominated period or until written cancellation is received by the service.</w:t>
          </w:r>
        </w:p>
        <w:p w14:paraId="125B5E78" w14:textId="4E08BA16" w:rsidR="002953C4" w:rsidRDefault="00CD07BC" w:rsidP="000112F4">
          <w:r>
            <w:t xml:space="preserve"> </w:t>
          </w:r>
        </w:p>
        <w:p w14:paraId="28137345" w14:textId="07265C51" w:rsidR="00FC6638" w:rsidRDefault="00A67F94" w:rsidP="000112F4">
          <w:pPr>
            <w:pStyle w:val="ListParagraph"/>
            <w:numPr>
              <w:ilvl w:val="0"/>
              <w:numId w:val="3"/>
            </w:numPr>
            <w:ind w:left="357" w:hanging="357"/>
            <w:contextualSpacing w:val="0"/>
          </w:pPr>
          <w:r>
            <w:t xml:space="preserve">Prep children may attend Vacation Care from </w:t>
          </w:r>
          <w:r w:rsidR="000C0F91">
            <w:t xml:space="preserve">1 </w:t>
          </w:r>
          <w:r>
            <w:t>January of the year they commence school.</w:t>
          </w:r>
          <w:r w:rsidR="00FC6638">
            <w:t xml:space="preserve"> </w:t>
          </w:r>
        </w:p>
        <w:p w14:paraId="65B054A8" w14:textId="77777777" w:rsidR="000112F4" w:rsidRDefault="000112F4" w:rsidP="000112F4"/>
        <w:p w14:paraId="6F0096E3" w14:textId="34B6E8FD" w:rsidR="00FC6638" w:rsidRDefault="00FC6638" w:rsidP="000112F4">
          <w:pPr>
            <w:pStyle w:val="ListParagraph"/>
            <w:numPr>
              <w:ilvl w:val="0"/>
              <w:numId w:val="3"/>
            </w:numPr>
            <w:ind w:left="357" w:hanging="357"/>
            <w:contextualSpacing w:val="0"/>
          </w:pPr>
          <w:r>
            <w:t xml:space="preserve">Parents </w:t>
          </w:r>
          <w:r w:rsidR="000C0F91">
            <w:t>are to</w:t>
          </w:r>
          <w:r>
            <w:t xml:space="preserve"> use Q</w:t>
          </w:r>
          <w:r w:rsidR="000C0F91">
            <w:t>i</w:t>
          </w:r>
          <w:r w:rsidR="000064E6">
            <w:t>k</w:t>
          </w:r>
          <w:r w:rsidR="000C0F91">
            <w:t>K</w:t>
          </w:r>
          <w:r>
            <w:t>ids</w:t>
          </w:r>
          <w:r w:rsidR="000064E6">
            <w:t xml:space="preserve"> or contact the service </w:t>
          </w:r>
          <w:r w:rsidR="00275D5E">
            <w:t xml:space="preserve">Kindergarten </w:t>
          </w:r>
          <w:r w:rsidR="000064E6">
            <w:t>Director/</w:t>
          </w:r>
          <w:r w:rsidR="00275D5E" w:rsidRPr="00275D5E">
            <w:t xml:space="preserve"> </w:t>
          </w:r>
          <w:r w:rsidR="00275D5E">
            <w:t xml:space="preserve">OSHC </w:t>
          </w:r>
          <w:r w:rsidR="000064E6">
            <w:t>Coordinator</w:t>
          </w:r>
          <w:r>
            <w:t xml:space="preserve"> to cancel and book sessions. </w:t>
          </w:r>
        </w:p>
        <w:p w14:paraId="6814F5CB" w14:textId="77777777" w:rsidR="000112F4" w:rsidRDefault="000112F4" w:rsidP="000112F4">
          <w:pPr>
            <w:pStyle w:val="ListParagraph"/>
            <w:ind w:left="357"/>
            <w:contextualSpacing w:val="0"/>
          </w:pPr>
        </w:p>
        <w:p w14:paraId="5FC9F48F" w14:textId="36C8FA56" w:rsidR="00FC6638" w:rsidRDefault="00FC6638" w:rsidP="000112F4">
          <w:pPr>
            <w:pStyle w:val="ListParagraph"/>
            <w:numPr>
              <w:ilvl w:val="0"/>
              <w:numId w:val="3"/>
            </w:numPr>
            <w:spacing w:after="60"/>
            <w:ind w:left="357" w:hanging="357"/>
            <w:contextualSpacing w:val="0"/>
          </w:pPr>
          <w:r>
            <w:t xml:space="preserve">Kindergarten children will be enrolled in the five-day fortnight </w:t>
          </w:r>
          <w:r w:rsidR="00275D5E">
            <w:t>a</w:t>
          </w:r>
          <w:r>
            <w:t xml:space="preserve">pproved </w:t>
          </w:r>
          <w:r w:rsidR="00275D5E">
            <w:t>k</w:t>
          </w:r>
          <w:r>
            <w:t>indergarten program</w:t>
          </w:r>
          <w:r w:rsidR="00275D5E">
            <w:t>.</w:t>
          </w:r>
        </w:p>
        <w:p w14:paraId="348AA10D" w14:textId="77777777" w:rsidR="00FC6638" w:rsidRDefault="00FC6638" w:rsidP="00FC6638">
          <w:pPr>
            <w:pStyle w:val="ListParagraph"/>
            <w:ind w:left="1080"/>
          </w:pPr>
        </w:p>
        <w:p w14:paraId="19A14636" w14:textId="4E529069" w:rsidR="00FC6638" w:rsidRPr="000112F4" w:rsidRDefault="00FC6638" w:rsidP="000112F4">
          <w:pPr>
            <w:spacing w:after="60"/>
            <w:rPr>
              <w:b/>
              <w:bCs/>
            </w:rPr>
          </w:pPr>
          <w:r w:rsidRPr="000112F4">
            <w:rPr>
              <w:b/>
              <w:bCs/>
            </w:rPr>
            <w:t xml:space="preserve">Orientation </w:t>
          </w:r>
          <w:r w:rsidR="006160CB" w:rsidRPr="000112F4">
            <w:rPr>
              <w:b/>
              <w:bCs/>
            </w:rPr>
            <w:t>to services</w:t>
          </w:r>
        </w:p>
        <w:p w14:paraId="4FB39B3A" w14:textId="7F00E9B0" w:rsidR="00FC6638" w:rsidRDefault="00FC6638" w:rsidP="000112F4">
          <w:pPr>
            <w:pStyle w:val="ListParagraph"/>
            <w:numPr>
              <w:ilvl w:val="0"/>
              <w:numId w:val="3"/>
            </w:numPr>
            <w:ind w:left="357" w:hanging="357"/>
            <w:contextualSpacing w:val="0"/>
          </w:pPr>
          <w:r>
            <w:t>New families will be provided with all the relevant enrolment information</w:t>
          </w:r>
          <w:r w:rsidR="006160CB">
            <w:t>.</w:t>
          </w:r>
          <w:r>
            <w:t xml:space="preserve"> </w:t>
          </w:r>
        </w:p>
        <w:p w14:paraId="6111F674" w14:textId="77777777" w:rsidR="000112F4" w:rsidRDefault="000112F4" w:rsidP="000112F4">
          <w:pPr>
            <w:pStyle w:val="ListParagraph"/>
            <w:ind w:left="357"/>
            <w:contextualSpacing w:val="0"/>
          </w:pPr>
        </w:p>
        <w:p w14:paraId="44EFDF36" w14:textId="0928A12D" w:rsidR="00FC6638" w:rsidRDefault="00FC6638" w:rsidP="000112F4">
          <w:pPr>
            <w:pStyle w:val="ListParagraph"/>
            <w:numPr>
              <w:ilvl w:val="0"/>
              <w:numId w:val="3"/>
            </w:numPr>
            <w:ind w:left="357" w:hanging="357"/>
            <w:contextualSpacing w:val="0"/>
          </w:pPr>
          <w:r>
            <w:t>Families will have time to discuss any needs with the teacher</w:t>
          </w:r>
          <w:r w:rsidR="006160CB">
            <w:t>.</w:t>
          </w:r>
          <w:r>
            <w:t xml:space="preserve"> </w:t>
          </w:r>
        </w:p>
        <w:p w14:paraId="76BBF770" w14:textId="77777777" w:rsidR="000112F4" w:rsidRDefault="000112F4" w:rsidP="000112F4"/>
        <w:p w14:paraId="2E42FCB0" w14:textId="6378B91B" w:rsidR="00FC6638" w:rsidRDefault="00FC6638" w:rsidP="000112F4">
          <w:pPr>
            <w:pStyle w:val="ListParagraph"/>
            <w:numPr>
              <w:ilvl w:val="0"/>
              <w:numId w:val="3"/>
            </w:numPr>
            <w:ind w:left="357" w:hanging="357"/>
            <w:contextualSpacing w:val="0"/>
          </w:pPr>
          <w:r>
            <w:t>All staff will be introduced to new families</w:t>
          </w:r>
          <w:r w:rsidR="006160CB">
            <w:t>.</w:t>
          </w:r>
        </w:p>
        <w:p w14:paraId="29622DD5" w14:textId="77777777" w:rsidR="000112F4" w:rsidRDefault="000112F4" w:rsidP="000112F4"/>
        <w:p w14:paraId="4C8C47A0" w14:textId="4CAD62BC" w:rsidR="00FC6638" w:rsidRDefault="00FC6638" w:rsidP="000112F4">
          <w:pPr>
            <w:pStyle w:val="ListParagraph"/>
            <w:numPr>
              <w:ilvl w:val="0"/>
              <w:numId w:val="3"/>
            </w:numPr>
            <w:ind w:left="357" w:hanging="357"/>
            <w:contextualSpacing w:val="0"/>
          </w:pPr>
          <w:r>
            <w:t>Families and the child will be shown around the service</w:t>
          </w:r>
          <w:r w:rsidR="006160CB">
            <w:t>.</w:t>
          </w:r>
        </w:p>
        <w:p w14:paraId="32B1A54F" w14:textId="77777777" w:rsidR="000112F4" w:rsidRDefault="000112F4" w:rsidP="000112F4"/>
        <w:p w14:paraId="113F9599" w14:textId="7880C5C5" w:rsidR="00FC6638" w:rsidRDefault="00FC6638" w:rsidP="000112F4">
          <w:pPr>
            <w:pStyle w:val="ListParagraph"/>
            <w:numPr>
              <w:ilvl w:val="0"/>
              <w:numId w:val="3"/>
            </w:numPr>
            <w:ind w:left="357" w:hanging="357"/>
            <w:contextualSpacing w:val="0"/>
          </w:pPr>
          <w:r>
            <w:t>Families will be invited to spend time with their child during the service operating hours</w:t>
          </w:r>
          <w:r w:rsidR="006160CB">
            <w:t>.</w:t>
          </w:r>
        </w:p>
        <w:p w14:paraId="7F302048" w14:textId="77777777" w:rsidR="000112F4" w:rsidRDefault="000112F4" w:rsidP="000112F4"/>
        <w:p w14:paraId="00D3CBD7" w14:textId="74CDD1FE" w:rsidR="00FC6638" w:rsidRDefault="00FC6638" w:rsidP="000112F4">
          <w:pPr>
            <w:pStyle w:val="ListParagraph"/>
            <w:numPr>
              <w:ilvl w:val="0"/>
              <w:numId w:val="3"/>
            </w:numPr>
            <w:ind w:left="357" w:hanging="357"/>
            <w:contextualSpacing w:val="0"/>
          </w:pPr>
          <w:r>
            <w:t xml:space="preserve">Families will be shown </w:t>
          </w:r>
          <w:r w:rsidR="00F327E2">
            <w:t xml:space="preserve">the </w:t>
          </w:r>
          <w:r>
            <w:t xml:space="preserve">procedures for </w:t>
          </w:r>
          <w:r w:rsidR="53E3149A">
            <w:t>Xplor</w:t>
          </w:r>
          <w:r>
            <w:t xml:space="preserve"> </w:t>
          </w:r>
          <w:proofErr w:type="spellStart"/>
          <w:proofErr w:type="gramStart"/>
          <w:r>
            <w:t>eg</w:t>
          </w:r>
          <w:proofErr w:type="spellEnd"/>
          <w:proofErr w:type="gramEnd"/>
          <w:r>
            <w:t xml:space="preserve"> signing in/signing out/enrol</w:t>
          </w:r>
          <w:r w:rsidR="00A212F9">
            <w:t>ment</w:t>
          </w:r>
          <w:r w:rsidR="006160CB">
            <w:t>.</w:t>
          </w:r>
        </w:p>
        <w:p w14:paraId="1F7181CD" w14:textId="77777777" w:rsidR="000112F4" w:rsidRDefault="000112F4" w:rsidP="000112F4"/>
        <w:p w14:paraId="236E588E" w14:textId="374A1DF9" w:rsidR="00FC6638" w:rsidRDefault="00FC6638" w:rsidP="000112F4">
          <w:pPr>
            <w:pStyle w:val="ListParagraph"/>
            <w:numPr>
              <w:ilvl w:val="0"/>
              <w:numId w:val="3"/>
            </w:numPr>
            <w:ind w:left="357" w:hanging="357"/>
            <w:contextualSpacing w:val="0"/>
          </w:pPr>
          <w:r>
            <w:t xml:space="preserve">Families will engage in the </w:t>
          </w:r>
          <w:r w:rsidR="00275D5E">
            <w:t>v</w:t>
          </w:r>
          <w:r>
            <w:t xml:space="preserve">olunteer </w:t>
          </w:r>
          <w:r w:rsidR="00275D5E">
            <w:t>i</w:t>
          </w:r>
          <w:r>
            <w:t>nduction</w:t>
          </w:r>
          <w:r w:rsidR="000720A1">
            <w:t xml:space="preserve"> if applicable</w:t>
          </w:r>
        </w:p>
        <w:p w14:paraId="6A4A6FC6" w14:textId="77777777" w:rsidR="000112F4" w:rsidRDefault="000112F4" w:rsidP="000112F4"/>
        <w:p w14:paraId="66E63AE0" w14:textId="74F8C355" w:rsidR="00CE69B6" w:rsidRDefault="00FC6638" w:rsidP="000112F4">
          <w:pPr>
            <w:pStyle w:val="ListParagraph"/>
            <w:numPr>
              <w:ilvl w:val="0"/>
              <w:numId w:val="3"/>
            </w:numPr>
            <w:ind w:left="357" w:hanging="357"/>
            <w:contextualSpacing w:val="0"/>
          </w:pPr>
          <w:r>
            <w:t xml:space="preserve">Families will </w:t>
          </w:r>
          <w:r w:rsidR="00CE69B6">
            <w:t>be shown where they can access relevant information about service procedures</w:t>
          </w:r>
          <w:r w:rsidR="006A1A2D">
            <w:t>.</w:t>
          </w:r>
        </w:p>
        <w:p w14:paraId="066A9356" w14:textId="77777777" w:rsidR="000112F4" w:rsidRDefault="000112F4" w:rsidP="000112F4"/>
        <w:p w14:paraId="1442FD96" w14:textId="385E1677" w:rsidR="00CE69B6" w:rsidRDefault="0028283C" w:rsidP="000112F4">
          <w:pPr>
            <w:pStyle w:val="ListParagraph"/>
            <w:numPr>
              <w:ilvl w:val="0"/>
              <w:numId w:val="3"/>
            </w:numPr>
            <w:ind w:left="357" w:hanging="357"/>
            <w:contextualSpacing w:val="0"/>
          </w:pPr>
          <w:r>
            <w:t>New</w:t>
          </w:r>
          <w:r w:rsidR="00CE69B6">
            <w:t xml:space="preserve"> children will be introduced and welcomed to the group</w:t>
          </w:r>
          <w:r w:rsidR="006A1A2D">
            <w:t>.</w:t>
          </w:r>
        </w:p>
        <w:p w14:paraId="1D1D8691" w14:textId="77777777" w:rsidR="000112F4" w:rsidRDefault="000112F4" w:rsidP="000112F4"/>
        <w:p w14:paraId="3E25A02E" w14:textId="77777777" w:rsidR="000A19E0" w:rsidRDefault="00CE69B6" w:rsidP="000112F4">
          <w:pPr>
            <w:pStyle w:val="ListParagraph"/>
            <w:numPr>
              <w:ilvl w:val="0"/>
              <w:numId w:val="3"/>
            </w:numPr>
            <w:ind w:left="357" w:hanging="357"/>
            <w:contextualSpacing w:val="0"/>
          </w:pPr>
          <w:r>
            <w:t>Staff will closely monitor new children to ensure they are settling into the program</w:t>
          </w:r>
          <w:r w:rsidR="006A1A2D">
            <w:t>.</w:t>
          </w:r>
        </w:p>
        <w:p w14:paraId="5A1CD3F2" w14:textId="77777777" w:rsidR="000112F4" w:rsidRDefault="000112F4" w:rsidP="000A19E0">
          <w:pPr>
            <w:spacing w:after="60"/>
            <w:sectPr w:rsidR="000112F4" w:rsidSect="00C629AD">
              <w:headerReference w:type="even" r:id="rId12"/>
              <w:headerReference w:type="default" r:id="rId13"/>
              <w:footerReference w:type="default" r:id="rId14"/>
              <w:headerReference w:type="first" r:id="rId15"/>
              <w:footerReference w:type="first" r:id="rId16"/>
              <w:pgSz w:w="11900" w:h="16840"/>
              <w:pgMar w:top="1843" w:right="709" w:bottom="1276" w:left="709" w:header="709" w:footer="709" w:gutter="0"/>
              <w:cols w:space="708"/>
              <w:titlePg/>
              <w:docGrid w:linePitch="360"/>
            </w:sectPr>
          </w:pPr>
        </w:p>
        <w:p w14:paraId="67925294" w14:textId="77777777" w:rsidR="00AB4981" w:rsidRDefault="00AB4981" w:rsidP="00AB4981">
          <w:pPr>
            <w:spacing w:after="60"/>
            <w:rPr>
              <w:rFonts w:ascii="Myriad Pro" w:hAnsi="Myriad Pro"/>
              <w:sz w:val="32"/>
              <w:szCs w:val="32"/>
            </w:rPr>
          </w:pPr>
          <w:r>
            <w:rPr>
              <w:rFonts w:ascii="Myriad Pro" w:hAnsi="Myriad Pro"/>
              <w:sz w:val="32"/>
              <w:szCs w:val="32"/>
            </w:rPr>
            <w:lastRenderedPageBreak/>
            <w:t xml:space="preserve">Appendix 1 - </w:t>
          </w:r>
          <w:r w:rsidRPr="00AB4981">
            <w:rPr>
              <w:rFonts w:ascii="Myriad Pro" w:hAnsi="Myriad Pro"/>
              <w:sz w:val="32"/>
              <w:szCs w:val="32"/>
            </w:rPr>
            <w:t>Enrolment flowchart</w:t>
          </w:r>
        </w:p>
        <w:p w14:paraId="7BDEBE4F" w14:textId="1A1C826C" w:rsidR="000A19E0" w:rsidRPr="00C16160" w:rsidRDefault="00AB4981" w:rsidP="002647F1">
          <w:pPr>
            <w:spacing w:after="60"/>
            <w:jc w:val="center"/>
          </w:pPr>
          <w:r>
            <w:object w:dxaOrig="11236" w:dyaOrig="17101" w14:anchorId="5AD846DF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435.75pt;height:663pt" o:ole="">
                <v:imagedata r:id="rId17" o:title=""/>
              </v:shape>
              <o:OLEObject Type="Embed" ProgID="Visio.Drawing.15" ShapeID="_x0000_i1025" DrawAspect="Content" ObjectID="_1688970070" r:id="rId18"/>
            </w:object>
          </w:r>
        </w:p>
      </w:sdtContent>
    </w:sdt>
    <w:p w14:paraId="1698B8E5" w14:textId="77777777" w:rsidR="000A19E0" w:rsidRDefault="000A19E0" w:rsidP="00505C0A">
      <w:pPr>
        <w:spacing w:after="60"/>
        <w:rPr>
          <w:b/>
          <w:color w:val="404040" w:themeColor="text1" w:themeTint="BF"/>
          <w:sz w:val="28"/>
          <w:lang w:val="en-AU"/>
        </w:rPr>
      </w:pPr>
    </w:p>
    <w:p w14:paraId="036F9296" w14:textId="2B37CBF8" w:rsidR="003C0331" w:rsidRPr="003C0331" w:rsidRDefault="003C0331" w:rsidP="00505C0A">
      <w:pPr>
        <w:spacing w:after="60"/>
        <w:rPr>
          <w:b/>
          <w:color w:val="404040" w:themeColor="text1" w:themeTint="BF"/>
          <w:sz w:val="28"/>
          <w:lang w:val="en-AU"/>
        </w:rPr>
      </w:pPr>
      <w:r w:rsidRPr="003C0331">
        <w:rPr>
          <w:b/>
          <w:color w:val="404040" w:themeColor="text1" w:themeTint="BF"/>
          <w:sz w:val="28"/>
          <w:lang w:val="en-AU"/>
        </w:rPr>
        <w:t>Version control and change history</w:t>
      </w:r>
    </w:p>
    <w:p w14:paraId="442603F3" w14:textId="77777777" w:rsidR="007F78F2" w:rsidRPr="00705E38" w:rsidRDefault="007F78F2" w:rsidP="00705E38">
      <w:pPr>
        <w:rPr>
          <w:b/>
        </w:rPr>
      </w:pPr>
      <w:r w:rsidRPr="00705E38">
        <w:rPr>
          <w:b/>
        </w:rPr>
        <w:t>Effective date</w:t>
      </w:r>
    </w:p>
    <w:sdt>
      <w:sdtPr>
        <w:rPr>
          <w:bCs/>
          <w:color w:val="404040" w:themeColor="text1" w:themeTint="BF"/>
          <w:szCs w:val="22"/>
          <w:lang w:val="en-AU"/>
        </w:rPr>
        <w:id w:val="1183089138"/>
        <w:placeholder>
          <w:docPart w:val="48E94D45EB2E43C894478496AB1F36F2"/>
        </w:placeholder>
        <w:date w:fullDate="2020-01-01T00:00:00Z">
          <w:dateFormat w:val="d/MM/yyyy"/>
          <w:lid w:val="en-AU"/>
          <w:storeMappedDataAs w:val="dateTime"/>
          <w:calendar w:val="gregorian"/>
        </w:date>
      </w:sdtPr>
      <w:sdtEndPr>
        <w:rPr>
          <w:sz w:val="28"/>
          <w:szCs w:val="24"/>
        </w:rPr>
      </w:sdtEndPr>
      <w:sdtContent>
        <w:p w14:paraId="01726204" w14:textId="3B7F1CB2" w:rsidR="007F78F2" w:rsidRPr="00705E38" w:rsidRDefault="007F78F2" w:rsidP="007F78F2">
          <w:pPr>
            <w:spacing w:after="60"/>
            <w:rPr>
              <w:bCs/>
              <w:color w:val="404040" w:themeColor="text1" w:themeTint="BF"/>
              <w:sz w:val="28"/>
              <w:lang w:val="en-AU"/>
            </w:rPr>
          </w:pPr>
          <w:r w:rsidRPr="00705E38">
            <w:rPr>
              <w:bCs/>
              <w:color w:val="404040" w:themeColor="text1" w:themeTint="BF"/>
              <w:szCs w:val="22"/>
              <w:lang w:val="en-AU"/>
            </w:rPr>
            <w:t>1/01/2020</w:t>
          </w:r>
        </w:p>
      </w:sdtContent>
    </w:sdt>
    <w:p w14:paraId="1E7EB3C8" w14:textId="219FF126" w:rsidR="003C0331" w:rsidRPr="0015531A" w:rsidRDefault="007F78F2" w:rsidP="003C0331">
      <w:r w:rsidRPr="003C0331" w:rsidDel="007F78F2">
        <w:rPr>
          <w:b/>
        </w:rPr>
        <w:t xml:space="preserve"> </w:t>
      </w:r>
    </w:p>
    <w:p w14:paraId="7DC3D49F" w14:textId="77777777" w:rsidR="003C0331" w:rsidRPr="003C0331" w:rsidRDefault="003C0331" w:rsidP="003C0331">
      <w:pPr>
        <w:rPr>
          <w:b/>
        </w:rPr>
      </w:pPr>
      <w:r w:rsidRPr="003C0331">
        <w:rPr>
          <w:b/>
        </w:rPr>
        <w:t>Review date</w:t>
      </w:r>
    </w:p>
    <w:sdt>
      <w:sdtPr>
        <w:id w:val="1666909283"/>
        <w:placeholder>
          <w:docPart w:val="4D4CEB9C41B74E858B1E748211DF23EB"/>
        </w:placeholder>
        <w:showingPlcHdr/>
        <w:date>
          <w:dateFormat w:val="d/MM/yyyy"/>
          <w:lid w:val="en-AU"/>
          <w:storeMappedDataAs w:val="dateTime"/>
          <w:calendar w:val="gregorian"/>
        </w:date>
      </w:sdtPr>
      <w:sdtEndPr/>
      <w:sdtContent>
        <w:p w14:paraId="613F7910" w14:textId="52E2F8D0" w:rsidR="00996DE0" w:rsidRDefault="003C0331">
          <w:r w:rsidRPr="00BC30B2">
            <w:rPr>
              <w:rStyle w:val="PlaceholderText"/>
            </w:rPr>
            <w:t>Click or tap to enter a date.</w:t>
          </w:r>
        </w:p>
      </w:sdtContent>
    </w:sdt>
    <w:sectPr w:rsidR="00996DE0" w:rsidSect="00C629AD">
      <w:pgSz w:w="11900" w:h="16840"/>
      <w:pgMar w:top="1843" w:right="709" w:bottom="1276" w:left="709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B0E5E71" w14:textId="77777777" w:rsidR="000C4607" w:rsidRDefault="000C4607" w:rsidP="00056873">
      <w:r>
        <w:separator/>
      </w:r>
    </w:p>
  </w:endnote>
  <w:endnote w:type="continuationSeparator" w:id="0">
    <w:p w14:paraId="2DB1A351" w14:textId="77777777" w:rsidR="000C4607" w:rsidRDefault="000C4607" w:rsidP="00056873">
      <w:r>
        <w:continuationSeparator/>
      </w:r>
    </w:p>
  </w:endnote>
  <w:endnote w:type="continuationNotice" w:id="1">
    <w:p w14:paraId="48A067DF" w14:textId="77777777" w:rsidR="000C4607" w:rsidRDefault="000C4607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yriad Pro">
    <w:panose1 w:val="020B0503030403020204"/>
    <w:charset w:val="00"/>
    <w:family w:val="swiss"/>
    <w:notTrueType/>
    <w:pitch w:val="variable"/>
    <w:sig w:usb0="20000287" w:usb1="00000001" w:usb2="00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10520D8" w14:textId="1B6DA073" w:rsidR="0097164F" w:rsidRDefault="00C629AD">
    <w:pPr>
      <w:pStyle w:val="Footer"/>
    </w:pPr>
    <w:r>
      <w:rPr>
        <w:noProof/>
      </w:rPr>
      <mc:AlternateContent>
        <mc:Choice Requires="wps">
          <w:drawing>
            <wp:anchor distT="45720" distB="45720" distL="114300" distR="114300" simplePos="0" relativeHeight="251658247" behindDoc="0" locked="0" layoutInCell="1" allowOverlap="1" wp14:anchorId="57B120A3" wp14:editId="6E2A7226">
              <wp:simplePos x="0" y="0"/>
              <wp:positionH relativeFrom="column">
                <wp:posOffset>528955</wp:posOffset>
              </wp:positionH>
              <wp:positionV relativeFrom="paragraph">
                <wp:posOffset>-1905</wp:posOffset>
              </wp:positionV>
              <wp:extent cx="1733550" cy="400050"/>
              <wp:effectExtent l="0" t="0" r="0" b="0"/>
              <wp:wrapSquare wrapText="bothSides"/>
              <wp:docPr id="8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733550" cy="4000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sdt>
                          <w:sdtPr>
                            <w:id w:val="-243347156"/>
                          </w:sdtPr>
                          <w:sdtEndPr>
                            <w:rPr>
                              <w:color w:val="FFFFFF" w:themeColor="background1"/>
                              <w:sz w:val="18"/>
                              <w:szCs w:val="18"/>
                            </w:rPr>
                          </w:sdtEndPr>
                          <w:sdtContent>
                            <w:p w14:paraId="7E00426A" w14:textId="77777777" w:rsidR="00C629AD" w:rsidRPr="0097164F" w:rsidRDefault="00C629AD" w:rsidP="00C629AD">
                              <w:pPr>
                                <w:rPr>
                                  <w:color w:val="FFFFFF" w:themeColor="background1"/>
                                  <w:sz w:val="18"/>
                                  <w:szCs w:val="18"/>
                                </w:rPr>
                              </w:pPr>
                              <w:r w:rsidRPr="00C629AD">
                                <w:rPr>
                                  <w:color w:val="FFFFFF" w:themeColor="background1"/>
                                  <w:sz w:val="18"/>
                                  <w:szCs w:val="18"/>
                                </w:rPr>
                                <w:t xml:space="preserve">TCKC </w:t>
                              </w:r>
                              <w:r>
                                <w:rPr>
                                  <w:color w:val="FFFFFF" w:themeColor="background1"/>
                                  <w:sz w:val="18"/>
                                  <w:szCs w:val="18"/>
                                </w:rPr>
                                <w:t xml:space="preserve">Enrolment procedure </w:t>
                              </w:r>
                            </w:p>
                          </w:sdtContent>
                        </w:sdt>
                        <w:p w14:paraId="6B00DEBB" w14:textId="77777777" w:rsidR="00C629AD" w:rsidRPr="0097164F" w:rsidRDefault="00C629AD" w:rsidP="00C629AD">
                          <w:pPr>
                            <w:rPr>
                              <w:color w:val="FFFFFF" w:themeColor="background1"/>
                              <w:sz w:val="18"/>
                              <w:szCs w:val="18"/>
                            </w:rPr>
                          </w:pPr>
                          <w:r w:rsidRPr="0097164F">
                            <w:rPr>
                              <w:color w:val="FFFFFF" w:themeColor="background1"/>
                              <w:sz w:val="18"/>
                              <w:szCs w:val="18"/>
                            </w:rPr>
                            <w:t xml:space="preserve">Page </w:t>
                          </w:r>
                          <w:r w:rsidRPr="0097164F">
                            <w:rPr>
                              <w:b/>
                              <w:bCs/>
                              <w:color w:val="FFFFFF" w:themeColor="background1"/>
                              <w:sz w:val="18"/>
                              <w:szCs w:val="18"/>
                            </w:rPr>
                            <w:fldChar w:fldCharType="begin"/>
                          </w:r>
                          <w:r w:rsidRPr="0097164F">
                            <w:rPr>
                              <w:b/>
                              <w:bCs/>
                              <w:color w:val="FFFFFF" w:themeColor="background1"/>
                              <w:sz w:val="18"/>
                              <w:szCs w:val="18"/>
                            </w:rPr>
                            <w:instrText xml:space="preserve"> PAGE  \* Arabic  \* MERGEFORMAT </w:instrText>
                          </w:r>
                          <w:r w:rsidRPr="0097164F">
                            <w:rPr>
                              <w:b/>
                              <w:bCs/>
                              <w:color w:val="FFFFFF" w:themeColor="background1"/>
                              <w:sz w:val="18"/>
                              <w:szCs w:val="18"/>
                            </w:rPr>
                            <w:fldChar w:fldCharType="separate"/>
                          </w:r>
                          <w:r>
                            <w:rPr>
                              <w:b/>
                              <w:bCs/>
                              <w:noProof/>
                              <w:color w:val="FFFFFF" w:themeColor="background1"/>
                              <w:sz w:val="18"/>
                              <w:szCs w:val="18"/>
                            </w:rPr>
                            <w:t>1</w:t>
                          </w:r>
                          <w:r w:rsidRPr="0097164F">
                            <w:rPr>
                              <w:b/>
                              <w:bCs/>
                              <w:color w:val="FFFFFF" w:themeColor="background1"/>
                              <w:sz w:val="18"/>
                              <w:szCs w:val="18"/>
                            </w:rPr>
                            <w:fldChar w:fldCharType="end"/>
                          </w:r>
                          <w:r w:rsidRPr="0097164F">
                            <w:rPr>
                              <w:color w:val="FFFFFF" w:themeColor="background1"/>
                              <w:sz w:val="18"/>
                              <w:szCs w:val="18"/>
                            </w:rPr>
                            <w:t xml:space="preserve"> of </w:t>
                          </w:r>
                          <w:r w:rsidRPr="0097164F">
                            <w:rPr>
                              <w:b/>
                              <w:bCs/>
                              <w:color w:val="FFFFFF" w:themeColor="background1"/>
                              <w:sz w:val="18"/>
                              <w:szCs w:val="18"/>
                            </w:rPr>
                            <w:fldChar w:fldCharType="begin"/>
                          </w:r>
                          <w:r w:rsidRPr="0097164F">
                            <w:rPr>
                              <w:b/>
                              <w:bCs/>
                              <w:color w:val="FFFFFF" w:themeColor="background1"/>
                              <w:sz w:val="18"/>
                              <w:szCs w:val="18"/>
                            </w:rPr>
                            <w:instrText xml:space="preserve"> NUMPAGES  \* Arabic  \* MERGEFORMAT </w:instrText>
                          </w:r>
                          <w:r w:rsidRPr="0097164F">
                            <w:rPr>
                              <w:b/>
                              <w:bCs/>
                              <w:color w:val="FFFFFF" w:themeColor="background1"/>
                              <w:sz w:val="18"/>
                              <w:szCs w:val="18"/>
                            </w:rPr>
                            <w:fldChar w:fldCharType="separate"/>
                          </w:r>
                          <w:r>
                            <w:rPr>
                              <w:b/>
                              <w:bCs/>
                              <w:noProof/>
                              <w:color w:val="FFFFFF" w:themeColor="background1"/>
                              <w:sz w:val="18"/>
                              <w:szCs w:val="18"/>
                            </w:rPr>
                            <w:t>1</w:t>
                          </w:r>
                          <w:r w:rsidRPr="0097164F">
                            <w:rPr>
                              <w:b/>
                              <w:bCs/>
                              <w:color w:val="FFFFFF" w:themeColor="background1"/>
                              <w:sz w:val="18"/>
                              <w:szCs w:val="18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57B120A3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6" type="#_x0000_t202" style="position:absolute;margin-left:41.65pt;margin-top:-.15pt;width:136.5pt;height:31.5pt;z-index:251658247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" filled="f" stroked="f">
              <v:textbox>
                <w:txbxContent>
                  <w:sdt>
                    <w:sdtPr>
                      <w:id w:val="-243347156"/>
                    </w:sdtPr>
                    <w:sdtEndPr>
                      <w:rPr>
                        <w:color w:val="FFFFFF" w:themeColor="background1"/>
                        <w:sz w:val="18"/>
                        <w:szCs w:val="18"/>
                      </w:rPr>
                    </w:sdtEndPr>
                    <w:sdtContent>
                      <w:p w14:paraId="7E00426A" w14:textId="77777777" w:rsidR="00C629AD" w:rsidRPr="0097164F" w:rsidRDefault="00C629AD" w:rsidP="00C629AD">
                        <w:pPr>
                          <w:rPr>
                            <w:color w:val="FFFFFF" w:themeColor="background1"/>
                            <w:sz w:val="18"/>
                            <w:szCs w:val="18"/>
                          </w:rPr>
                        </w:pPr>
                        <w:r w:rsidRPr="00C629AD">
                          <w:rPr>
                            <w:color w:val="FFFFFF" w:themeColor="background1"/>
                            <w:sz w:val="18"/>
                            <w:szCs w:val="18"/>
                          </w:rPr>
                          <w:t xml:space="preserve">TCKC </w:t>
                        </w:r>
                        <w:r>
                          <w:rPr>
                            <w:color w:val="FFFFFF" w:themeColor="background1"/>
                            <w:sz w:val="18"/>
                            <w:szCs w:val="18"/>
                          </w:rPr>
                          <w:t xml:space="preserve">Enrolment procedure </w:t>
                        </w:r>
                      </w:p>
                    </w:sdtContent>
                  </w:sdt>
                  <w:p w14:paraId="6B00DEBB" w14:textId="77777777" w:rsidR="00C629AD" w:rsidRPr="0097164F" w:rsidRDefault="00C629AD" w:rsidP="00C629AD">
                    <w:pPr>
                      <w:rPr>
                        <w:color w:val="FFFFFF" w:themeColor="background1"/>
                        <w:sz w:val="18"/>
                        <w:szCs w:val="18"/>
                      </w:rPr>
                    </w:pPr>
                    <w:r w:rsidRPr="0097164F">
                      <w:rPr>
                        <w:color w:val="FFFFFF" w:themeColor="background1"/>
                        <w:sz w:val="18"/>
                        <w:szCs w:val="18"/>
                      </w:rPr>
                      <w:t xml:space="preserve">Page </w:t>
                    </w:r>
                    <w:r w:rsidRPr="0097164F">
                      <w:rPr>
                        <w:b/>
                        <w:bCs/>
                        <w:color w:val="FFFFFF" w:themeColor="background1"/>
                        <w:sz w:val="18"/>
                        <w:szCs w:val="18"/>
                      </w:rPr>
                      <w:fldChar w:fldCharType="begin"/>
                    </w:r>
                    <w:r w:rsidRPr="0097164F">
                      <w:rPr>
                        <w:b/>
                        <w:bCs/>
                        <w:color w:val="FFFFFF" w:themeColor="background1"/>
                        <w:sz w:val="18"/>
                        <w:szCs w:val="18"/>
                      </w:rPr>
                      <w:instrText xml:space="preserve"> PAGE  \* Arabic  \* MERGEFORMAT </w:instrText>
                    </w:r>
                    <w:r w:rsidRPr="0097164F">
                      <w:rPr>
                        <w:b/>
                        <w:bCs/>
                        <w:color w:val="FFFFFF" w:themeColor="background1"/>
                        <w:sz w:val="18"/>
                        <w:szCs w:val="18"/>
                      </w:rPr>
                      <w:fldChar w:fldCharType="separate"/>
                    </w:r>
                    <w:r>
                      <w:rPr>
                        <w:b/>
                        <w:bCs/>
                        <w:noProof/>
                        <w:color w:val="FFFFFF" w:themeColor="background1"/>
                        <w:sz w:val="18"/>
                        <w:szCs w:val="18"/>
                      </w:rPr>
                      <w:t>1</w:t>
                    </w:r>
                    <w:r w:rsidRPr="0097164F">
                      <w:rPr>
                        <w:b/>
                        <w:bCs/>
                        <w:color w:val="FFFFFF" w:themeColor="background1"/>
                        <w:sz w:val="18"/>
                        <w:szCs w:val="18"/>
                      </w:rPr>
                      <w:fldChar w:fldCharType="end"/>
                    </w:r>
                    <w:r w:rsidRPr="0097164F">
                      <w:rPr>
                        <w:color w:val="FFFFFF" w:themeColor="background1"/>
                        <w:sz w:val="18"/>
                        <w:szCs w:val="18"/>
                      </w:rPr>
                      <w:t xml:space="preserve"> of </w:t>
                    </w:r>
                    <w:r w:rsidRPr="0097164F">
                      <w:rPr>
                        <w:b/>
                        <w:bCs/>
                        <w:color w:val="FFFFFF" w:themeColor="background1"/>
                        <w:sz w:val="18"/>
                        <w:szCs w:val="18"/>
                      </w:rPr>
                      <w:fldChar w:fldCharType="begin"/>
                    </w:r>
                    <w:r w:rsidRPr="0097164F">
                      <w:rPr>
                        <w:b/>
                        <w:bCs/>
                        <w:color w:val="FFFFFF" w:themeColor="background1"/>
                        <w:sz w:val="18"/>
                        <w:szCs w:val="18"/>
                      </w:rPr>
                      <w:instrText xml:space="preserve"> NUMPAGES  \* Arabic  \* MERGEFORMAT </w:instrText>
                    </w:r>
                    <w:r w:rsidRPr="0097164F">
                      <w:rPr>
                        <w:b/>
                        <w:bCs/>
                        <w:color w:val="FFFFFF" w:themeColor="background1"/>
                        <w:sz w:val="18"/>
                        <w:szCs w:val="18"/>
                      </w:rPr>
                      <w:fldChar w:fldCharType="separate"/>
                    </w:r>
                    <w:r>
                      <w:rPr>
                        <w:b/>
                        <w:bCs/>
                        <w:noProof/>
                        <w:color w:val="FFFFFF" w:themeColor="background1"/>
                        <w:sz w:val="18"/>
                        <w:szCs w:val="18"/>
                      </w:rPr>
                      <w:t>1</w:t>
                    </w:r>
                    <w:r w:rsidRPr="0097164F">
                      <w:rPr>
                        <w:b/>
                        <w:bCs/>
                        <w:color w:val="FFFFFF" w:themeColor="background1"/>
                        <w:sz w:val="18"/>
                        <w:szCs w:val="18"/>
                      </w:rPr>
                      <w:fldChar w:fldCharType="end"/>
                    </w:r>
                  </w:p>
                </w:txbxContent>
              </v:textbox>
              <w10:wrap type="square"/>
            </v:shape>
          </w:pict>
        </mc:Fallback>
      </mc:AlternateContent>
    </w:r>
    <w:r>
      <w:rPr>
        <w:noProof/>
      </w:rPr>
      <w:drawing>
        <wp:anchor distT="0" distB="0" distL="114300" distR="114300" simplePos="0" relativeHeight="251658246" behindDoc="1" locked="0" layoutInCell="1" allowOverlap="1" wp14:anchorId="119E21CE" wp14:editId="505E0E13">
          <wp:simplePos x="0" y="0"/>
          <wp:positionH relativeFrom="page">
            <wp:posOffset>-2519</wp:posOffset>
          </wp:positionH>
          <wp:positionV relativeFrom="page">
            <wp:posOffset>9682007</wp:posOffset>
          </wp:positionV>
          <wp:extent cx="7560000" cy="1004400"/>
          <wp:effectExtent l="0" t="0" r="0" b="0"/>
          <wp:wrapNone/>
          <wp:docPr id="4" name="Picture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A4 document template_footer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560000" cy="100440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44425DC" w14:textId="561D40F6" w:rsidR="00996DE0" w:rsidRDefault="00C629AD">
    <w:pPr>
      <w:pStyle w:val="Footer"/>
    </w:pPr>
    <w:r>
      <w:rPr>
        <w:noProof/>
      </w:rPr>
      <mc:AlternateContent>
        <mc:Choice Requires="wps">
          <w:drawing>
            <wp:anchor distT="45720" distB="45720" distL="114300" distR="114300" simplePos="0" relativeHeight="251658240" behindDoc="0" locked="0" layoutInCell="1" allowOverlap="1" wp14:anchorId="14C29084" wp14:editId="086CEEBC">
              <wp:simplePos x="0" y="0"/>
              <wp:positionH relativeFrom="column">
                <wp:posOffset>525145</wp:posOffset>
              </wp:positionH>
              <wp:positionV relativeFrom="paragraph">
                <wp:posOffset>-24130</wp:posOffset>
              </wp:positionV>
              <wp:extent cx="1733550" cy="400050"/>
              <wp:effectExtent l="0" t="0" r="0" b="0"/>
              <wp:wrapSquare wrapText="bothSides"/>
              <wp:docPr id="217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733550" cy="4000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sdt>
                          <w:sdtPr>
                            <w:id w:val="-1315792964"/>
                          </w:sdtPr>
                          <w:sdtEndPr>
                            <w:rPr>
                              <w:color w:val="FFFFFF" w:themeColor="background1"/>
                              <w:sz w:val="18"/>
                              <w:szCs w:val="18"/>
                            </w:rPr>
                          </w:sdtEndPr>
                          <w:sdtContent>
                            <w:p w14:paraId="6AA17CC9" w14:textId="4F02B206" w:rsidR="0097164F" w:rsidRPr="0097164F" w:rsidRDefault="00C629AD">
                              <w:pPr>
                                <w:rPr>
                                  <w:color w:val="FFFFFF" w:themeColor="background1"/>
                                  <w:sz w:val="18"/>
                                  <w:szCs w:val="18"/>
                                </w:rPr>
                              </w:pPr>
                              <w:r w:rsidRPr="00C629AD">
                                <w:rPr>
                                  <w:color w:val="FFFFFF" w:themeColor="background1"/>
                                  <w:sz w:val="18"/>
                                  <w:szCs w:val="18"/>
                                </w:rPr>
                                <w:t xml:space="preserve">TCKC </w:t>
                              </w:r>
                              <w:r w:rsidR="00015278">
                                <w:rPr>
                                  <w:color w:val="FFFFFF" w:themeColor="background1"/>
                                  <w:sz w:val="18"/>
                                  <w:szCs w:val="18"/>
                                </w:rPr>
                                <w:t xml:space="preserve">Enrolment procedure </w:t>
                              </w:r>
                            </w:p>
                          </w:sdtContent>
                        </w:sdt>
                        <w:p w14:paraId="26DD3F74" w14:textId="157FC51B" w:rsidR="0097164F" w:rsidRPr="0097164F" w:rsidRDefault="0097164F">
                          <w:pPr>
                            <w:rPr>
                              <w:color w:val="FFFFFF" w:themeColor="background1"/>
                              <w:sz w:val="18"/>
                              <w:szCs w:val="18"/>
                            </w:rPr>
                          </w:pPr>
                          <w:r w:rsidRPr="0097164F">
                            <w:rPr>
                              <w:color w:val="FFFFFF" w:themeColor="background1"/>
                              <w:sz w:val="18"/>
                              <w:szCs w:val="18"/>
                            </w:rPr>
                            <w:t xml:space="preserve">Page </w:t>
                          </w:r>
                          <w:r w:rsidRPr="0097164F">
                            <w:rPr>
                              <w:b/>
                              <w:bCs/>
                              <w:color w:val="FFFFFF" w:themeColor="background1"/>
                              <w:sz w:val="18"/>
                              <w:szCs w:val="18"/>
                            </w:rPr>
                            <w:fldChar w:fldCharType="begin"/>
                          </w:r>
                          <w:r w:rsidRPr="0097164F">
                            <w:rPr>
                              <w:b/>
                              <w:bCs/>
                              <w:color w:val="FFFFFF" w:themeColor="background1"/>
                              <w:sz w:val="18"/>
                              <w:szCs w:val="18"/>
                            </w:rPr>
                            <w:instrText xml:space="preserve"> PAGE  \* Arabic  \* MERGEFORMAT </w:instrText>
                          </w:r>
                          <w:r w:rsidRPr="0097164F">
                            <w:rPr>
                              <w:b/>
                              <w:bCs/>
                              <w:color w:val="FFFFFF" w:themeColor="background1"/>
                              <w:sz w:val="18"/>
                              <w:szCs w:val="18"/>
                            </w:rPr>
                            <w:fldChar w:fldCharType="separate"/>
                          </w:r>
                          <w:r w:rsidR="00436993">
                            <w:rPr>
                              <w:b/>
                              <w:bCs/>
                              <w:noProof/>
                              <w:color w:val="FFFFFF" w:themeColor="background1"/>
                              <w:sz w:val="18"/>
                              <w:szCs w:val="18"/>
                            </w:rPr>
                            <w:t>1</w:t>
                          </w:r>
                          <w:r w:rsidRPr="0097164F">
                            <w:rPr>
                              <w:b/>
                              <w:bCs/>
                              <w:color w:val="FFFFFF" w:themeColor="background1"/>
                              <w:sz w:val="18"/>
                              <w:szCs w:val="18"/>
                            </w:rPr>
                            <w:fldChar w:fldCharType="end"/>
                          </w:r>
                          <w:r w:rsidRPr="0097164F">
                            <w:rPr>
                              <w:color w:val="FFFFFF" w:themeColor="background1"/>
                              <w:sz w:val="18"/>
                              <w:szCs w:val="18"/>
                            </w:rPr>
                            <w:t xml:space="preserve"> of </w:t>
                          </w:r>
                          <w:r w:rsidRPr="0097164F">
                            <w:rPr>
                              <w:b/>
                              <w:bCs/>
                              <w:color w:val="FFFFFF" w:themeColor="background1"/>
                              <w:sz w:val="18"/>
                              <w:szCs w:val="18"/>
                            </w:rPr>
                            <w:fldChar w:fldCharType="begin"/>
                          </w:r>
                          <w:r w:rsidRPr="0097164F">
                            <w:rPr>
                              <w:b/>
                              <w:bCs/>
                              <w:color w:val="FFFFFF" w:themeColor="background1"/>
                              <w:sz w:val="18"/>
                              <w:szCs w:val="18"/>
                            </w:rPr>
                            <w:instrText xml:space="preserve"> NUMPAGES  \* Arabic  \* MERGEFORMAT </w:instrText>
                          </w:r>
                          <w:r w:rsidRPr="0097164F">
                            <w:rPr>
                              <w:b/>
                              <w:bCs/>
                              <w:color w:val="FFFFFF" w:themeColor="background1"/>
                              <w:sz w:val="18"/>
                              <w:szCs w:val="18"/>
                            </w:rPr>
                            <w:fldChar w:fldCharType="separate"/>
                          </w:r>
                          <w:r w:rsidR="00436993">
                            <w:rPr>
                              <w:b/>
                              <w:bCs/>
                              <w:noProof/>
                              <w:color w:val="FFFFFF" w:themeColor="background1"/>
                              <w:sz w:val="18"/>
                              <w:szCs w:val="18"/>
                            </w:rPr>
                            <w:t>1</w:t>
                          </w:r>
                          <w:r w:rsidRPr="0097164F">
                            <w:rPr>
                              <w:b/>
                              <w:bCs/>
                              <w:color w:val="FFFFFF" w:themeColor="background1"/>
                              <w:sz w:val="18"/>
                              <w:szCs w:val="18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14C29084" id="_x0000_t202" coordsize="21600,21600" o:spt="202" path="m,l,21600r21600,l21600,xe">
              <v:stroke joinstyle="miter"/>
              <v:path gradientshapeok="t" o:connecttype="rect"/>
            </v:shapetype>
            <v:shape id="_x0000_s1027" type="#_x0000_t202" style="position:absolute;margin-left:41.35pt;margin-top:-1.9pt;width:136.5pt;height:31.5pt;z-index:25165824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" filled="f" stroked="f">
              <v:textbox>
                <w:txbxContent>
                  <w:sdt>
                    <w:sdtPr>
                      <w:id w:val="-1315792964"/>
                    </w:sdtPr>
                    <w:sdtEndPr>
                      <w:rPr>
                        <w:color w:val="FFFFFF" w:themeColor="background1"/>
                        <w:sz w:val="18"/>
                        <w:szCs w:val="18"/>
                      </w:rPr>
                    </w:sdtEndPr>
                    <w:sdtContent>
                      <w:p w14:paraId="6AA17CC9" w14:textId="4F02B206" w:rsidR="0097164F" w:rsidRPr="0097164F" w:rsidRDefault="00C629AD">
                        <w:pPr>
                          <w:rPr>
                            <w:color w:val="FFFFFF" w:themeColor="background1"/>
                            <w:sz w:val="18"/>
                            <w:szCs w:val="18"/>
                          </w:rPr>
                        </w:pPr>
                        <w:r w:rsidRPr="00C629AD">
                          <w:rPr>
                            <w:color w:val="FFFFFF" w:themeColor="background1"/>
                            <w:sz w:val="18"/>
                            <w:szCs w:val="18"/>
                          </w:rPr>
                          <w:t xml:space="preserve">TCKC </w:t>
                        </w:r>
                        <w:r w:rsidR="00015278">
                          <w:rPr>
                            <w:color w:val="FFFFFF" w:themeColor="background1"/>
                            <w:sz w:val="18"/>
                            <w:szCs w:val="18"/>
                          </w:rPr>
                          <w:t xml:space="preserve">Enrolment procedure </w:t>
                        </w:r>
                      </w:p>
                    </w:sdtContent>
                  </w:sdt>
                  <w:p w14:paraId="26DD3F74" w14:textId="157FC51B" w:rsidR="0097164F" w:rsidRPr="0097164F" w:rsidRDefault="0097164F">
                    <w:pPr>
                      <w:rPr>
                        <w:color w:val="FFFFFF" w:themeColor="background1"/>
                        <w:sz w:val="18"/>
                        <w:szCs w:val="18"/>
                      </w:rPr>
                    </w:pPr>
                    <w:r w:rsidRPr="0097164F">
                      <w:rPr>
                        <w:color w:val="FFFFFF" w:themeColor="background1"/>
                        <w:sz w:val="18"/>
                        <w:szCs w:val="18"/>
                      </w:rPr>
                      <w:t xml:space="preserve">Page </w:t>
                    </w:r>
                    <w:r w:rsidRPr="0097164F">
                      <w:rPr>
                        <w:b/>
                        <w:bCs/>
                        <w:color w:val="FFFFFF" w:themeColor="background1"/>
                        <w:sz w:val="18"/>
                        <w:szCs w:val="18"/>
                      </w:rPr>
                      <w:fldChar w:fldCharType="begin"/>
                    </w:r>
                    <w:r w:rsidRPr="0097164F">
                      <w:rPr>
                        <w:b/>
                        <w:bCs/>
                        <w:color w:val="FFFFFF" w:themeColor="background1"/>
                        <w:sz w:val="18"/>
                        <w:szCs w:val="18"/>
                      </w:rPr>
                      <w:instrText xml:space="preserve"> PAGE  \* Arabic  \* MERGEFORMAT </w:instrText>
                    </w:r>
                    <w:r w:rsidRPr="0097164F">
                      <w:rPr>
                        <w:b/>
                        <w:bCs/>
                        <w:color w:val="FFFFFF" w:themeColor="background1"/>
                        <w:sz w:val="18"/>
                        <w:szCs w:val="18"/>
                      </w:rPr>
                      <w:fldChar w:fldCharType="separate"/>
                    </w:r>
                    <w:r w:rsidR="00436993">
                      <w:rPr>
                        <w:b/>
                        <w:bCs/>
                        <w:noProof/>
                        <w:color w:val="FFFFFF" w:themeColor="background1"/>
                        <w:sz w:val="18"/>
                        <w:szCs w:val="18"/>
                      </w:rPr>
                      <w:t>1</w:t>
                    </w:r>
                    <w:r w:rsidRPr="0097164F">
                      <w:rPr>
                        <w:b/>
                        <w:bCs/>
                        <w:color w:val="FFFFFF" w:themeColor="background1"/>
                        <w:sz w:val="18"/>
                        <w:szCs w:val="18"/>
                      </w:rPr>
                      <w:fldChar w:fldCharType="end"/>
                    </w:r>
                    <w:r w:rsidRPr="0097164F">
                      <w:rPr>
                        <w:color w:val="FFFFFF" w:themeColor="background1"/>
                        <w:sz w:val="18"/>
                        <w:szCs w:val="18"/>
                      </w:rPr>
                      <w:t xml:space="preserve"> of </w:t>
                    </w:r>
                    <w:r w:rsidRPr="0097164F">
                      <w:rPr>
                        <w:b/>
                        <w:bCs/>
                        <w:color w:val="FFFFFF" w:themeColor="background1"/>
                        <w:sz w:val="18"/>
                        <w:szCs w:val="18"/>
                      </w:rPr>
                      <w:fldChar w:fldCharType="begin"/>
                    </w:r>
                    <w:r w:rsidRPr="0097164F">
                      <w:rPr>
                        <w:b/>
                        <w:bCs/>
                        <w:color w:val="FFFFFF" w:themeColor="background1"/>
                        <w:sz w:val="18"/>
                        <w:szCs w:val="18"/>
                      </w:rPr>
                      <w:instrText xml:space="preserve"> NUMPAGES  \* Arabic  \* MERGEFORMAT </w:instrText>
                    </w:r>
                    <w:r w:rsidRPr="0097164F">
                      <w:rPr>
                        <w:b/>
                        <w:bCs/>
                        <w:color w:val="FFFFFF" w:themeColor="background1"/>
                        <w:sz w:val="18"/>
                        <w:szCs w:val="18"/>
                      </w:rPr>
                      <w:fldChar w:fldCharType="separate"/>
                    </w:r>
                    <w:r w:rsidR="00436993">
                      <w:rPr>
                        <w:b/>
                        <w:bCs/>
                        <w:noProof/>
                        <w:color w:val="FFFFFF" w:themeColor="background1"/>
                        <w:sz w:val="18"/>
                        <w:szCs w:val="18"/>
                      </w:rPr>
                      <w:t>1</w:t>
                    </w:r>
                    <w:r w:rsidRPr="0097164F">
                      <w:rPr>
                        <w:b/>
                        <w:bCs/>
                        <w:color w:val="FFFFFF" w:themeColor="background1"/>
                        <w:sz w:val="18"/>
                        <w:szCs w:val="18"/>
                      </w:rPr>
                      <w:fldChar w:fldCharType="end"/>
                    </w:r>
                  </w:p>
                </w:txbxContent>
              </v:textbox>
              <w10:wrap type="square"/>
            </v:shape>
          </w:pict>
        </mc:Fallback>
      </mc:AlternateContent>
    </w:r>
    <w:r>
      <w:rPr>
        <w:noProof/>
      </w:rPr>
      <w:drawing>
        <wp:anchor distT="0" distB="0" distL="114300" distR="114300" simplePos="0" relativeHeight="251658245" behindDoc="1" locked="0" layoutInCell="1" allowOverlap="1" wp14:anchorId="2ACBBFD0" wp14:editId="28AFE410">
          <wp:simplePos x="0" y="0"/>
          <wp:positionH relativeFrom="page">
            <wp:posOffset>-14248</wp:posOffset>
          </wp:positionH>
          <wp:positionV relativeFrom="page">
            <wp:posOffset>9682008</wp:posOffset>
          </wp:positionV>
          <wp:extent cx="7560000" cy="1004400"/>
          <wp:effectExtent l="0" t="0" r="0" b="0"/>
          <wp:wrapNone/>
          <wp:docPr id="12" name="Picture 1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A4 document template_footer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560000" cy="100440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221C06E" w14:textId="77777777" w:rsidR="000C4607" w:rsidRDefault="000C4607" w:rsidP="00056873">
      <w:r>
        <w:separator/>
      </w:r>
    </w:p>
  </w:footnote>
  <w:footnote w:type="continuationSeparator" w:id="0">
    <w:p w14:paraId="55247CFE" w14:textId="77777777" w:rsidR="000C4607" w:rsidRDefault="000C4607" w:rsidP="00056873">
      <w:r>
        <w:continuationSeparator/>
      </w:r>
    </w:p>
  </w:footnote>
  <w:footnote w:type="continuationNotice" w:id="1">
    <w:p w14:paraId="5769949F" w14:textId="77777777" w:rsidR="000C4607" w:rsidRDefault="000C4607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073B02C" w14:textId="3D885915" w:rsidR="00436993" w:rsidRDefault="00436993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04C6357" w14:textId="32CE5A8A" w:rsidR="0097164F" w:rsidRDefault="0097164F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B3B517" w14:textId="25A81DB4" w:rsidR="00996DE0" w:rsidRDefault="00867006">
    <w:pPr>
      <w:pStyle w:val="Header"/>
    </w:pPr>
    <w:r>
      <w:rPr>
        <w:noProof/>
      </w:rPr>
      <w:drawing>
        <wp:anchor distT="0" distB="0" distL="114300" distR="114300" simplePos="0" relativeHeight="251658244" behindDoc="1" locked="0" layoutInCell="1" allowOverlap="1" wp14:anchorId="599EE402" wp14:editId="10390225">
          <wp:simplePos x="0" y="0"/>
          <wp:positionH relativeFrom="page">
            <wp:posOffset>11907</wp:posOffset>
          </wp:positionH>
          <wp:positionV relativeFrom="page">
            <wp:posOffset>11273</wp:posOffset>
          </wp:positionV>
          <wp:extent cx="7560000" cy="1220400"/>
          <wp:effectExtent l="0" t="0" r="0" b="0"/>
          <wp:wrapNone/>
          <wp:docPr id="11" name="Picture 1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A4 Portrait header_K+C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560000" cy="122040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7E96CB6"/>
    <w:multiLevelType w:val="hybridMultilevel"/>
    <w:tmpl w:val="8A80CB7A"/>
    <w:lvl w:ilvl="0" w:tplc="0C09001B">
      <w:start w:val="1"/>
      <w:numFmt w:val="lowerRoman"/>
      <w:lvlText w:val="%1."/>
      <w:lvlJc w:val="right"/>
      <w:pPr>
        <w:ind w:left="144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2160" w:hanging="360"/>
      </w:pPr>
    </w:lvl>
    <w:lvl w:ilvl="2" w:tplc="0809001B" w:tentative="1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1A94514A"/>
    <w:multiLevelType w:val="hybridMultilevel"/>
    <w:tmpl w:val="0DA0F694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9506E68"/>
    <w:multiLevelType w:val="hybridMultilevel"/>
    <w:tmpl w:val="95BCC99A"/>
    <w:lvl w:ilvl="0" w:tplc="8B8612E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401F33E0"/>
    <w:multiLevelType w:val="hybridMultilevel"/>
    <w:tmpl w:val="1CD454F4"/>
    <w:lvl w:ilvl="0" w:tplc="0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C7565D1"/>
    <w:multiLevelType w:val="hybridMultilevel"/>
    <w:tmpl w:val="2DC8AB3C"/>
    <w:lvl w:ilvl="0" w:tplc="0C090019">
      <w:start w:val="1"/>
      <w:numFmt w:val="lowerLetter"/>
      <w:lvlText w:val="%1."/>
      <w:lvlJc w:val="left"/>
      <w:pPr>
        <w:ind w:left="726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6" w:hanging="360"/>
      </w:pPr>
    </w:lvl>
    <w:lvl w:ilvl="2" w:tplc="0809001B" w:tentative="1">
      <w:start w:val="1"/>
      <w:numFmt w:val="lowerRoman"/>
      <w:lvlText w:val="%3."/>
      <w:lvlJc w:val="right"/>
      <w:pPr>
        <w:ind w:left="2166" w:hanging="180"/>
      </w:pPr>
    </w:lvl>
    <w:lvl w:ilvl="3" w:tplc="0809000F" w:tentative="1">
      <w:start w:val="1"/>
      <w:numFmt w:val="decimal"/>
      <w:lvlText w:val="%4."/>
      <w:lvlJc w:val="left"/>
      <w:pPr>
        <w:ind w:left="2886" w:hanging="360"/>
      </w:pPr>
    </w:lvl>
    <w:lvl w:ilvl="4" w:tplc="08090019" w:tentative="1">
      <w:start w:val="1"/>
      <w:numFmt w:val="lowerLetter"/>
      <w:lvlText w:val="%5."/>
      <w:lvlJc w:val="left"/>
      <w:pPr>
        <w:ind w:left="3606" w:hanging="360"/>
      </w:pPr>
    </w:lvl>
    <w:lvl w:ilvl="5" w:tplc="0809001B" w:tentative="1">
      <w:start w:val="1"/>
      <w:numFmt w:val="lowerRoman"/>
      <w:lvlText w:val="%6."/>
      <w:lvlJc w:val="right"/>
      <w:pPr>
        <w:ind w:left="4326" w:hanging="180"/>
      </w:pPr>
    </w:lvl>
    <w:lvl w:ilvl="6" w:tplc="0809000F" w:tentative="1">
      <w:start w:val="1"/>
      <w:numFmt w:val="decimal"/>
      <w:lvlText w:val="%7."/>
      <w:lvlJc w:val="left"/>
      <w:pPr>
        <w:ind w:left="5046" w:hanging="360"/>
      </w:pPr>
    </w:lvl>
    <w:lvl w:ilvl="7" w:tplc="08090019" w:tentative="1">
      <w:start w:val="1"/>
      <w:numFmt w:val="lowerLetter"/>
      <w:lvlText w:val="%8."/>
      <w:lvlJc w:val="left"/>
      <w:pPr>
        <w:ind w:left="5766" w:hanging="360"/>
      </w:pPr>
    </w:lvl>
    <w:lvl w:ilvl="8" w:tplc="0809001B" w:tentative="1">
      <w:start w:val="1"/>
      <w:numFmt w:val="lowerRoman"/>
      <w:lvlText w:val="%9."/>
      <w:lvlJc w:val="right"/>
      <w:pPr>
        <w:ind w:left="6486" w:hanging="180"/>
      </w:pPr>
    </w:lvl>
  </w:abstractNum>
  <w:abstractNum w:abstractNumId="5" w15:restartNumberingAfterBreak="0">
    <w:nsid w:val="52DB56D5"/>
    <w:multiLevelType w:val="multilevel"/>
    <w:tmpl w:val="C3B21DC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color w:val="000000" w:themeColor="text1"/>
      </w:rPr>
    </w:lvl>
    <w:lvl w:ilvl="1">
      <w:start w:val="1"/>
      <w:numFmt w:val="lowerLetter"/>
      <w:lvlText w:val="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6" w15:restartNumberingAfterBreak="0">
    <w:nsid w:val="53E409EC"/>
    <w:multiLevelType w:val="hybridMultilevel"/>
    <w:tmpl w:val="A194419A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5FF533A"/>
    <w:multiLevelType w:val="hybridMultilevel"/>
    <w:tmpl w:val="2DC8AB3C"/>
    <w:lvl w:ilvl="0" w:tplc="0C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6E565E8"/>
    <w:multiLevelType w:val="hybridMultilevel"/>
    <w:tmpl w:val="67440C0E"/>
    <w:lvl w:ilvl="0" w:tplc="E8F0EACE">
      <w:start w:val="1"/>
      <w:numFmt w:val="lowerRoman"/>
      <w:lvlText w:val="%1."/>
      <w:lvlJc w:val="left"/>
      <w:pPr>
        <w:ind w:left="1088" w:hanging="720"/>
      </w:pPr>
      <w:rPr>
        <w:rFonts w:hint="default"/>
        <w:b w:val="0"/>
      </w:rPr>
    </w:lvl>
    <w:lvl w:ilvl="1" w:tplc="0C090019" w:tentative="1">
      <w:start w:val="1"/>
      <w:numFmt w:val="lowerLetter"/>
      <w:lvlText w:val="%2."/>
      <w:lvlJc w:val="left"/>
      <w:pPr>
        <w:ind w:left="1448" w:hanging="360"/>
      </w:pPr>
    </w:lvl>
    <w:lvl w:ilvl="2" w:tplc="0C09001B" w:tentative="1">
      <w:start w:val="1"/>
      <w:numFmt w:val="lowerRoman"/>
      <w:lvlText w:val="%3."/>
      <w:lvlJc w:val="right"/>
      <w:pPr>
        <w:ind w:left="2168" w:hanging="180"/>
      </w:pPr>
    </w:lvl>
    <w:lvl w:ilvl="3" w:tplc="0C09000F" w:tentative="1">
      <w:start w:val="1"/>
      <w:numFmt w:val="decimal"/>
      <w:lvlText w:val="%4."/>
      <w:lvlJc w:val="left"/>
      <w:pPr>
        <w:ind w:left="2888" w:hanging="360"/>
      </w:pPr>
    </w:lvl>
    <w:lvl w:ilvl="4" w:tplc="0C090019" w:tentative="1">
      <w:start w:val="1"/>
      <w:numFmt w:val="lowerLetter"/>
      <w:lvlText w:val="%5."/>
      <w:lvlJc w:val="left"/>
      <w:pPr>
        <w:ind w:left="3608" w:hanging="360"/>
      </w:pPr>
    </w:lvl>
    <w:lvl w:ilvl="5" w:tplc="0C09001B" w:tentative="1">
      <w:start w:val="1"/>
      <w:numFmt w:val="lowerRoman"/>
      <w:lvlText w:val="%6."/>
      <w:lvlJc w:val="right"/>
      <w:pPr>
        <w:ind w:left="4328" w:hanging="180"/>
      </w:pPr>
    </w:lvl>
    <w:lvl w:ilvl="6" w:tplc="0C09000F" w:tentative="1">
      <w:start w:val="1"/>
      <w:numFmt w:val="decimal"/>
      <w:lvlText w:val="%7."/>
      <w:lvlJc w:val="left"/>
      <w:pPr>
        <w:ind w:left="5048" w:hanging="360"/>
      </w:pPr>
    </w:lvl>
    <w:lvl w:ilvl="7" w:tplc="0C090019" w:tentative="1">
      <w:start w:val="1"/>
      <w:numFmt w:val="lowerLetter"/>
      <w:lvlText w:val="%8."/>
      <w:lvlJc w:val="left"/>
      <w:pPr>
        <w:ind w:left="5768" w:hanging="360"/>
      </w:pPr>
    </w:lvl>
    <w:lvl w:ilvl="8" w:tplc="0C09001B" w:tentative="1">
      <w:start w:val="1"/>
      <w:numFmt w:val="lowerRoman"/>
      <w:lvlText w:val="%9."/>
      <w:lvlJc w:val="right"/>
      <w:pPr>
        <w:ind w:left="6488" w:hanging="180"/>
      </w:pPr>
    </w:lvl>
  </w:abstractNum>
  <w:abstractNum w:abstractNumId="9" w15:restartNumberingAfterBreak="0">
    <w:nsid w:val="5D4A38A2"/>
    <w:multiLevelType w:val="multilevel"/>
    <w:tmpl w:val="C3B21DC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color w:val="000000" w:themeColor="text1"/>
      </w:rPr>
    </w:lvl>
    <w:lvl w:ilvl="1">
      <w:start w:val="1"/>
      <w:numFmt w:val="lowerLetter"/>
      <w:lvlText w:val="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0" w15:restartNumberingAfterBreak="0">
    <w:nsid w:val="63E62969"/>
    <w:multiLevelType w:val="multilevel"/>
    <w:tmpl w:val="8C1464C4"/>
    <w:lvl w:ilvl="0">
      <w:start w:val="1"/>
      <w:numFmt w:val="decimal"/>
      <w:lvlText w:val="%1."/>
      <w:lvlJc w:val="left"/>
      <w:pPr>
        <w:ind w:left="2487" w:hanging="360"/>
      </w:pPr>
      <w:rPr>
        <w:rFonts w:hint="default"/>
        <w:color w:val="000000" w:themeColor="text1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1" w15:restartNumberingAfterBreak="0">
    <w:nsid w:val="676307A8"/>
    <w:multiLevelType w:val="multilevel"/>
    <w:tmpl w:val="C3B21DC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color w:val="000000" w:themeColor="text1"/>
      </w:rPr>
    </w:lvl>
    <w:lvl w:ilvl="1">
      <w:start w:val="1"/>
      <w:numFmt w:val="lowerLetter"/>
      <w:lvlText w:val="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2" w15:restartNumberingAfterBreak="0">
    <w:nsid w:val="76BE3887"/>
    <w:multiLevelType w:val="hybridMultilevel"/>
    <w:tmpl w:val="06C03238"/>
    <w:lvl w:ilvl="0" w:tplc="AB94B6AA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2160" w:hanging="360"/>
      </w:pPr>
    </w:lvl>
    <w:lvl w:ilvl="2" w:tplc="0809001B" w:tentative="1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 w15:restartNumberingAfterBreak="0">
    <w:nsid w:val="78923F21"/>
    <w:multiLevelType w:val="hybridMultilevel"/>
    <w:tmpl w:val="96FCEB62"/>
    <w:lvl w:ilvl="0" w:tplc="0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"/>
  </w:num>
  <w:num w:numId="2">
    <w:abstractNumId w:val="3"/>
  </w:num>
  <w:num w:numId="3">
    <w:abstractNumId w:val="10"/>
  </w:num>
  <w:num w:numId="4">
    <w:abstractNumId w:val="2"/>
  </w:num>
  <w:num w:numId="5">
    <w:abstractNumId w:val="12"/>
  </w:num>
  <w:num w:numId="6">
    <w:abstractNumId w:val="6"/>
  </w:num>
  <w:num w:numId="7">
    <w:abstractNumId w:val="7"/>
  </w:num>
  <w:num w:numId="8">
    <w:abstractNumId w:val="4"/>
  </w:num>
  <w:num w:numId="9">
    <w:abstractNumId w:val="5"/>
  </w:num>
  <w:num w:numId="10">
    <w:abstractNumId w:val="11"/>
  </w:num>
  <w:num w:numId="11">
    <w:abstractNumId w:val="9"/>
  </w:num>
  <w:num w:numId="12">
    <w:abstractNumId w:val="1"/>
  </w:num>
  <w:num w:numId="13">
    <w:abstractNumId w:val="0"/>
  </w:num>
  <w:num w:numId="1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ocumentProtection w:edit="forms" w:enforcement="0"/>
  <w:defaultTabStop w:val="720"/>
  <w:drawingGridHorizontalSpacing w:val="120"/>
  <w:displayHorizontalDrawingGridEvery w:val="2"/>
  <w:displayVerticalDrawingGridEvery w:val="2"/>
  <w:characterSpacingControl w:val="doNotCompress"/>
  <w:hdrShapeDefaults>
    <o:shapedefaults v:ext="edit" spidmax="1228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C0331"/>
    <w:rsid w:val="0000022A"/>
    <w:rsid w:val="00004A2D"/>
    <w:rsid w:val="00005574"/>
    <w:rsid w:val="000064E6"/>
    <w:rsid w:val="000112F4"/>
    <w:rsid w:val="00013496"/>
    <w:rsid w:val="00015278"/>
    <w:rsid w:val="000217E0"/>
    <w:rsid w:val="00024527"/>
    <w:rsid w:val="00055195"/>
    <w:rsid w:val="00056873"/>
    <w:rsid w:val="00064518"/>
    <w:rsid w:val="000720A1"/>
    <w:rsid w:val="000749A0"/>
    <w:rsid w:val="000778C3"/>
    <w:rsid w:val="000A19E0"/>
    <w:rsid w:val="000B293B"/>
    <w:rsid w:val="000C0F91"/>
    <w:rsid w:val="000C4607"/>
    <w:rsid w:val="000E1B7A"/>
    <w:rsid w:val="000E4F25"/>
    <w:rsid w:val="00106E48"/>
    <w:rsid w:val="001C5456"/>
    <w:rsid w:val="001C5DD5"/>
    <w:rsid w:val="001D0888"/>
    <w:rsid w:val="001D4C13"/>
    <w:rsid w:val="001F47FE"/>
    <w:rsid w:val="00202E67"/>
    <w:rsid w:val="0020731B"/>
    <w:rsid w:val="00217857"/>
    <w:rsid w:val="00235261"/>
    <w:rsid w:val="00241597"/>
    <w:rsid w:val="0024414F"/>
    <w:rsid w:val="002552AB"/>
    <w:rsid w:val="00257820"/>
    <w:rsid w:val="002647F1"/>
    <w:rsid w:val="00275D5E"/>
    <w:rsid w:val="0028283C"/>
    <w:rsid w:val="00294590"/>
    <w:rsid w:val="002953C4"/>
    <w:rsid w:val="002C4AC9"/>
    <w:rsid w:val="002C785A"/>
    <w:rsid w:val="002D13F6"/>
    <w:rsid w:val="00311A72"/>
    <w:rsid w:val="00316D31"/>
    <w:rsid w:val="00333040"/>
    <w:rsid w:val="003331E2"/>
    <w:rsid w:val="00360695"/>
    <w:rsid w:val="0038214D"/>
    <w:rsid w:val="00396BDD"/>
    <w:rsid w:val="003C0331"/>
    <w:rsid w:val="003D62A6"/>
    <w:rsid w:val="00402249"/>
    <w:rsid w:val="00422894"/>
    <w:rsid w:val="004265DC"/>
    <w:rsid w:val="00433D2D"/>
    <w:rsid w:val="00435B56"/>
    <w:rsid w:val="00436993"/>
    <w:rsid w:val="00442B04"/>
    <w:rsid w:val="004556CC"/>
    <w:rsid w:val="0047007D"/>
    <w:rsid w:val="00474F89"/>
    <w:rsid w:val="00477413"/>
    <w:rsid w:val="00494108"/>
    <w:rsid w:val="004C4FB3"/>
    <w:rsid w:val="004F1E49"/>
    <w:rsid w:val="00505C0A"/>
    <w:rsid w:val="0050629C"/>
    <w:rsid w:val="00511238"/>
    <w:rsid w:val="00532F78"/>
    <w:rsid w:val="005449A5"/>
    <w:rsid w:val="00555326"/>
    <w:rsid w:val="00564468"/>
    <w:rsid w:val="00566F4A"/>
    <w:rsid w:val="005A6BEB"/>
    <w:rsid w:val="005B0800"/>
    <w:rsid w:val="005B600D"/>
    <w:rsid w:val="005B7667"/>
    <w:rsid w:val="00601546"/>
    <w:rsid w:val="00603426"/>
    <w:rsid w:val="00606262"/>
    <w:rsid w:val="006160CB"/>
    <w:rsid w:val="00626B07"/>
    <w:rsid w:val="0063747E"/>
    <w:rsid w:val="00641193"/>
    <w:rsid w:val="00650E1C"/>
    <w:rsid w:val="006569FA"/>
    <w:rsid w:val="0065759E"/>
    <w:rsid w:val="00660670"/>
    <w:rsid w:val="00665805"/>
    <w:rsid w:val="00682DF8"/>
    <w:rsid w:val="0069257A"/>
    <w:rsid w:val="006A1A2D"/>
    <w:rsid w:val="006B6E2A"/>
    <w:rsid w:val="006C118C"/>
    <w:rsid w:val="006F3067"/>
    <w:rsid w:val="00705E38"/>
    <w:rsid w:val="0073367C"/>
    <w:rsid w:val="0074170E"/>
    <w:rsid w:val="007471A0"/>
    <w:rsid w:val="00757CE0"/>
    <w:rsid w:val="00760B8C"/>
    <w:rsid w:val="007679CB"/>
    <w:rsid w:val="00783C15"/>
    <w:rsid w:val="007C1A15"/>
    <w:rsid w:val="007F0F7B"/>
    <w:rsid w:val="007F4F1E"/>
    <w:rsid w:val="007F78F2"/>
    <w:rsid w:val="008056FA"/>
    <w:rsid w:val="008225B0"/>
    <w:rsid w:val="00827F68"/>
    <w:rsid w:val="008653B2"/>
    <w:rsid w:val="00867006"/>
    <w:rsid w:val="0087327A"/>
    <w:rsid w:val="0088792D"/>
    <w:rsid w:val="008B06B9"/>
    <w:rsid w:val="008F373E"/>
    <w:rsid w:val="00906DE5"/>
    <w:rsid w:val="00912B40"/>
    <w:rsid w:val="00915448"/>
    <w:rsid w:val="00944B59"/>
    <w:rsid w:val="009528AB"/>
    <w:rsid w:val="0097164F"/>
    <w:rsid w:val="00996B26"/>
    <w:rsid w:val="00996DE0"/>
    <w:rsid w:val="009A382A"/>
    <w:rsid w:val="009E01F3"/>
    <w:rsid w:val="009E4CAC"/>
    <w:rsid w:val="009F433B"/>
    <w:rsid w:val="00A016A2"/>
    <w:rsid w:val="00A017F3"/>
    <w:rsid w:val="00A02372"/>
    <w:rsid w:val="00A1484E"/>
    <w:rsid w:val="00A212F9"/>
    <w:rsid w:val="00A4729B"/>
    <w:rsid w:val="00A67F94"/>
    <w:rsid w:val="00AB4981"/>
    <w:rsid w:val="00AB7AC7"/>
    <w:rsid w:val="00AD2E04"/>
    <w:rsid w:val="00AE1705"/>
    <w:rsid w:val="00B01E2E"/>
    <w:rsid w:val="00B04CAF"/>
    <w:rsid w:val="00B606D0"/>
    <w:rsid w:val="00B6315E"/>
    <w:rsid w:val="00B85EE9"/>
    <w:rsid w:val="00BA1470"/>
    <w:rsid w:val="00BA57CF"/>
    <w:rsid w:val="00BB310C"/>
    <w:rsid w:val="00BB76A1"/>
    <w:rsid w:val="00BC201D"/>
    <w:rsid w:val="00BC4C81"/>
    <w:rsid w:val="00C16160"/>
    <w:rsid w:val="00C20606"/>
    <w:rsid w:val="00C22102"/>
    <w:rsid w:val="00C23ECD"/>
    <w:rsid w:val="00C3343D"/>
    <w:rsid w:val="00C56CE0"/>
    <w:rsid w:val="00C629AD"/>
    <w:rsid w:val="00C9512A"/>
    <w:rsid w:val="00CC2083"/>
    <w:rsid w:val="00CD07BC"/>
    <w:rsid w:val="00CD2466"/>
    <w:rsid w:val="00CE69B6"/>
    <w:rsid w:val="00D03BF6"/>
    <w:rsid w:val="00D05BFF"/>
    <w:rsid w:val="00D16565"/>
    <w:rsid w:val="00D56219"/>
    <w:rsid w:val="00D6694F"/>
    <w:rsid w:val="00D73081"/>
    <w:rsid w:val="00D86C74"/>
    <w:rsid w:val="00D8745B"/>
    <w:rsid w:val="00DB249A"/>
    <w:rsid w:val="00DB6276"/>
    <w:rsid w:val="00DD05E0"/>
    <w:rsid w:val="00DE0FED"/>
    <w:rsid w:val="00DF5D45"/>
    <w:rsid w:val="00E02037"/>
    <w:rsid w:val="00E06518"/>
    <w:rsid w:val="00E21971"/>
    <w:rsid w:val="00E267E3"/>
    <w:rsid w:val="00E427DA"/>
    <w:rsid w:val="00E55566"/>
    <w:rsid w:val="00E606C8"/>
    <w:rsid w:val="00E72264"/>
    <w:rsid w:val="00E900C4"/>
    <w:rsid w:val="00E91AC2"/>
    <w:rsid w:val="00EB3D88"/>
    <w:rsid w:val="00EC3A90"/>
    <w:rsid w:val="00F1298B"/>
    <w:rsid w:val="00F235A0"/>
    <w:rsid w:val="00F327E2"/>
    <w:rsid w:val="00F62F6A"/>
    <w:rsid w:val="00F644A0"/>
    <w:rsid w:val="00F844D3"/>
    <w:rsid w:val="00FB6630"/>
    <w:rsid w:val="00FC6638"/>
    <w:rsid w:val="00FD1659"/>
    <w:rsid w:val="00FD17C6"/>
    <w:rsid w:val="00FE287B"/>
    <w:rsid w:val="00FE382E"/>
    <w:rsid w:val="041B9D10"/>
    <w:rsid w:val="0889FE7B"/>
    <w:rsid w:val="0C9AE0CE"/>
    <w:rsid w:val="0E1E7393"/>
    <w:rsid w:val="0FC81EE0"/>
    <w:rsid w:val="100AEAB3"/>
    <w:rsid w:val="11BFEC6A"/>
    <w:rsid w:val="12FFC58E"/>
    <w:rsid w:val="15606227"/>
    <w:rsid w:val="20FF090B"/>
    <w:rsid w:val="24829128"/>
    <w:rsid w:val="30749CDA"/>
    <w:rsid w:val="53E3149A"/>
    <w:rsid w:val="549279F6"/>
    <w:rsid w:val="5A61CD68"/>
    <w:rsid w:val="5BFD9DC9"/>
    <w:rsid w:val="5CF98018"/>
    <w:rsid w:val="61DB698B"/>
    <w:rsid w:val="63B4A8F7"/>
    <w:rsid w:val="679C44AD"/>
    <w:rsid w:val="6DB77F7A"/>
    <w:rsid w:val="7AF195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89"/>
    <o:shapelayout v:ext="edit">
      <o:idmap v:ext="edit" data="1"/>
    </o:shapelayout>
  </w:shapeDefaults>
  <w:decimalSymbol w:val="."/>
  <w:listSeparator w:val=","/>
  <w14:docId w14:val="083DA0A7"/>
  <w15:chartTrackingRefBased/>
  <w15:docId w15:val="{B0A2DAE5-6A8D-40DF-AAA2-E4039C555B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C0331"/>
    <w:rPr>
      <w:rFonts w:ascii="Arial" w:hAnsi="Arial"/>
      <w:color w:val="000000" w:themeColor="text1"/>
      <w:sz w:val="22"/>
    </w:rPr>
  </w:style>
  <w:style w:type="paragraph" w:styleId="Heading1">
    <w:name w:val="heading 1"/>
    <w:aliases w:val="TCS Header 2"/>
    <w:basedOn w:val="Normal"/>
    <w:next w:val="Normal"/>
    <w:link w:val="Heading1Char"/>
    <w:uiPriority w:val="9"/>
    <w:qFormat/>
    <w:rsid w:val="00024527"/>
    <w:pPr>
      <w:keepNext/>
      <w:keepLines/>
      <w:spacing w:before="240"/>
      <w:outlineLvl w:val="0"/>
    </w:pPr>
    <w:rPr>
      <w:rFonts w:ascii="Lucida Sans" w:eastAsiaTheme="majorEastAsia" w:hAnsi="Lucida Sans" w:cstheme="majorBidi"/>
      <w:color w:val="E82C2A"/>
      <w:sz w:val="24"/>
      <w:szCs w:val="32"/>
    </w:rPr>
  </w:style>
  <w:style w:type="paragraph" w:styleId="Heading2">
    <w:name w:val="heading 2"/>
    <w:aliases w:val="TCS Header 3"/>
    <w:basedOn w:val="Normal"/>
    <w:next w:val="Normal"/>
    <w:link w:val="Heading2Char"/>
    <w:uiPriority w:val="9"/>
    <w:semiHidden/>
    <w:unhideWhenUsed/>
    <w:qFormat/>
    <w:rsid w:val="00024527"/>
    <w:pPr>
      <w:keepNext/>
      <w:keepLines/>
      <w:spacing w:before="40"/>
      <w:outlineLvl w:val="1"/>
    </w:pPr>
    <w:rPr>
      <w:rFonts w:ascii="Lucida Sans" w:eastAsiaTheme="majorEastAsia" w:hAnsi="Lucida Sans" w:cstheme="majorBidi"/>
      <w:b/>
      <w:color w:val="05934A"/>
      <w:sz w:val="28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customStyle="1" w:styleId="RMETable">
    <w:name w:val="RME Table"/>
    <w:basedOn w:val="TableGrid"/>
    <w:uiPriority w:val="99"/>
    <w:rsid w:val="003331E2"/>
    <w:rPr>
      <w:rFonts w:ascii="Arial" w:hAnsi="Arial"/>
      <w:color w:val="595959" w:themeColor="text1" w:themeTint="A6"/>
      <w:sz w:val="20"/>
      <w:szCs w:val="20"/>
      <w:lang w:val="en-AU" w:eastAsia="en-AU"/>
    </w:r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cPr>
      <w:shd w:val="clear" w:color="auto" w:fill="FFFFFF" w:themeFill="background1"/>
      <w:vAlign w:val="center"/>
    </w:tcPr>
    <w:tblStylePr w:type="firstRow">
      <w:rPr>
        <w:rFonts w:ascii="Arial" w:hAnsi="Arial"/>
        <w:b/>
        <w:bCs/>
        <w:color w:val="FFFFFF" w:themeColor="background1"/>
        <w:sz w:val="2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013A80"/>
      </w:tcPr>
    </w:tblStylePr>
    <w:tblStylePr w:type="lastRow">
      <w:rPr>
        <w:rFonts w:ascii="Arial" w:hAnsi="Arial"/>
        <w:b w:val="0"/>
        <w:bCs/>
        <w:i w:val="0"/>
        <w:iCs w:val="0"/>
      </w:rPr>
      <w:tblPr/>
      <w:tcPr>
        <w:tcBorders>
          <w:top w:val="single" w:sz="4" w:space="0" w:color="BFBFBF" w:themeColor="background1" w:themeShade="BF"/>
          <w:left w:val="single" w:sz="4" w:space="0" w:color="BFBFBF" w:themeColor="background1" w:themeShade="BF"/>
          <w:bottom w:val="single" w:sz="4" w:space="0" w:color="BFBFBF" w:themeColor="background1" w:themeShade="BF"/>
          <w:right w:val="single" w:sz="4" w:space="0" w:color="BFBFBF" w:themeColor="background1" w:themeShade="BF"/>
          <w:insideH w:val="single" w:sz="4" w:space="0" w:color="BFBFBF" w:themeColor="background1" w:themeShade="BF"/>
          <w:insideV w:val="single" w:sz="4" w:space="0" w:color="BFBFBF" w:themeColor="background1" w:themeShade="BF"/>
        </w:tcBorders>
        <w:shd w:val="clear" w:color="auto" w:fill="FFFFFF" w:themeFill="background1"/>
      </w:tcPr>
    </w:tblStylePr>
    <w:tblStylePr w:type="firstCol">
      <w:rPr>
        <w:b w:val="0"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TableGrid">
    <w:name w:val="Table Grid"/>
    <w:basedOn w:val="TableNormal"/>
    <w:uiPriority w:val="39"/>
    <w:rsid w:val="003331E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056873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56873"/>
  </w:style>
  <w:style w:type="paragraph" w:styleId="Footer">
    <w:name w:val="footer"/>
    <w:basedOn w:val="Normal"/>
    <w:link w:val="FooterChar"/>
    <w:uiPriority w:val="99"/>
    <w:unhideWhenUsed/>
    <w:rsid w:val="00056873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56873"/>
  </w:style>
  <w:style w:type="paragraph" w:styleId="NoSpacing">
    <w:name w:val="No Spacing"/>
    <w:aliases w:val="TCS Header 1"/>
    <w:uiPriority w:val="1"/>
    <w:qFormat/>
    <w:rsid w:val="00024527"/>
    <w:rPr>
      <w:rFonts w:ascii="Lucida Sans" w:hAnsi="Lucida Sans"/>
      <w:b/>
      <w:color w:val="E82C2A"/>
      <w:sz w:val="28"/>
    </w:rPr>
  </w:style>
  <w:style w:type="character" w:customStyle="1" w:styleId="Heading1Char">
    <w:name w:val="Heading 1 Char"/>
    <w:aliases w:val="TCS Header 2 Char"/>
    <w:basedOn w:val="DefaultParagraphFont"/>
    <w:link w:val="Heading1"/>
    <w:uiPriority w:val="9"/>
    <w:rsid w:val="00024527"/>
    <w:rPr>
      <w:rFonts w:ascii="Lucida Sans" w:eastAsiaTheme="majorEastAsia" w:hAnsi="Lucida Sans" w:cstheme="majorBidi"/>
      <w:color w:val="E82C2A"/>
      <w:szCs w:val="32"/>
    </w:rPr>
  </w:style>
  <w:style w:type="character" w:customStyle="1" w:styleId="Heading2Char">
    <w:name w:val="Heading 2 Char"/>
    <w:aliases w:val="TCS Header 3 Char"/>
    <w:basedOn w:val="DefaultParagraphFont"/>
    <w:link w:val="Heading2"/>
    <w:uiPriority w:val="9"/>
    <w:semiHidden/>
    <w:rsid w:val="00024527"/>
    <w:rPr>
      <w:rFonts w:ascii="Lucida Sans" w:eastAsiaTheme="majorEastAsia" w:hAnsi="Lucida Sans" w:cstheme="majorBidi"/>
      <w:b/>
      <w:color w:val="05934A"/>
      <w:sz w:val="28"/>
      <w:szCs w:val="26"/>
    </w:rPr>
  </w:style>
  <w:style w:type="paragraph" w:styleId="Subtitle">
    <w:name w:val="Subtitle"/>
    <w:basedOn w:val="Normal"/>
    <w:next w:val="Normal"/>
    <w:link w:val="SubtitleChar"/>
    <w:uiPriority w:val="11"/>
    <w:qFormat/>
    <w:rsid w:val="00056873"/>
    <w:pPr>
      <w:numPr>
        <w:ilvl w:val="1"/>
      </w:numPr>
      <w:spacing w:after="160"/>
    </w:pPr>
    <w:rPr>
      <w:rFonts w:eastAsiaTheme="minorEastAsia"/>
      <w:color w:val="5A5A5A" w:themeColor="text1" w:themeTint="A5"/>
      <w:spacing w:val="15"/>
      <w:szCs w:val="22"/>
    </w:rPr>
  </w:style>
  <w:style w:type="character" w:customStyle="1" w:styleId="SubtitleChar">
    <w:name w:val="Subtitle Char"/>
    <w:basedOn w:val="DefaultParagraphFont"/>
    <w:link w:val="Subtitle"/>
    <w:uiPriority w:val="11"/>
    <w:rsid w:val="00056873"/>
    <w:rPr>
      <w:rFonts w:ascii="Arial" w:eastAsiaTheme="minorEastAsia" w:hAnsi="Arial"/>
      <w:color w:val="5A5A5A" w:themeColor="text1" w:themeTint="A5"/>
      <w:spacing w:val="15"/>
      <w:sz w:val="22"/>
      <w:szCs w:val="22"/>
    </w:rPr>
  </w:style>
  <w:style w:type="character" w:styleId="SubtleEmphasis">
    <w:name w:val="Subtle Emphasis"/>
    <w:basedOn w:val="DefaultParagraphFont"/>
    <w:uiPriority w:val="19"/>
    <w:qFormat/>
    <w:rsid w:val="00056873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056873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056873"/>
    <w:pPr>
      <w:pBdr>
        <w:top w:val="single" w:sz="4" w:space="10" w:color="808080" w:themeColor="background1" w:themeShade="80"/>
        <w:bottom w:val="single" w:sz="4" w:space="10" w:color="808080" w:themeColor="background1" w:themeShade="80"/>
      </w:pBdr>
      <w:spacing w:before="360" w:after="360"/>
      <w:ind w:left="864" w:right="864"/>
      <w:jc w:val="center"/>
    </w:pPr>
    <w:rPr>
      <w:i/>
      <w:iCs/>
      <w:color w:val="808080" w:themeColor="background1" w:themeShade="80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056873"/>
    <w:rPr>
      <w:rFonts w:ascii="Arial" w:hAnsi="Arial"/>
      <w:i/>
      <w:iCs/>
      <w:color w:val="808080" w:themeColor="background1" w:themeShade="80"/>
    </w:rPr>
  </w:style>
  <w:style w:type="character" w:styleId="IntenseReference">
    <w:name w:val="Intense Reference"/>
    <w:basedOn w:val="DefaultParagraphFont"/>
    <w:uiPriority w:val="32"/>
    <w:qFormat/>
    <w:rsid w:val="00056873"/>
    <w:rPr>
      <w:b/>
      <w:bCs/>
      <w:smallCaps/>
      <w:color w:val="000000" w:themeColor="text1"/>
      <w:spacing w:val="5"/>
    </w:rPr>
  </w:style>
  <w:style w:type="paragraph" w:styleId="Title">
    <w:name w:val="Title"/>
    <w:aliases w:val="TCS Header 4"/>
    <w:basedOn w:val="Normal"/>
    <w:next w:val="Normal"/>
    <w:link w:val="TitleChar"/>
    <w:uiPriority w:val="10"/>
    <w:qFormat/>
    <w:rsid w:val="00024527"/>
    <w:pPr>
      <w:contextualSpacing/>
    </w:pPr>
    <w:rPr>
      <w:rFonts w:ascii="Lucida Sans" w:eastAsiaTheme="majorEastAsia" w:hAnsi="Lucida Sans" w:cstheme="majorBidi"/>
      <w:b/>
      <w:color w:val="05934A"/>
      <w:spacing w:val="-10"/>
      <w:kern w:val="28"/>
      <w:sz w:val="24"/>
      <w:szCs w:val="56"/>
    </w:rPr>
  </w:style>
  <w:style w:type="character" w:customStyle="1" w:styleId="TitleChar">
    <w:name w:val="Title Char"/>
    <w:aliases w:val="TCS Header 4 Char"/>
    <w:basedOn w:val="DefaultParagraphFont"/>
    <w:link w:val="Title"/>
    <w:uiPriority w:val="10"/>
    <w:rsid w:val="00024527"/>
    <w:rPr>
      <w:rFonts w:ascii="Lucida Sans" w:eastAsiaTheme="majorEastAsia" w:hAnsi="Lucida Sans" w:cstheme="majorBidi"/>
      <w:b/>
      <w:color w:val="05934A"/>
      <w:spacing w:val="-10"/>
      <w:kern w:val="28"/>
      <w:szCs w:val="56"/>
    </w:rPr>
  </w:style>
  <w:style w:type="character" w:styleId="PlaceholderText">
    <w:name w:val="Placeholder Text"/>
    <w:basedOn w:val="DefaultParagraphFont"/>
    <w:uiPriority w:val="99"/>
    <w:semiHidden/>
    <w:rsid w:val="003C0331"/>
    <w:rPr>
      <w:color w:val="808080"/>
    </w:rPr>
  </w:style>
  <w:style w:type="character" w:customStyle="1" w:styleId="Style1">
    <w:name w:val="Style1"/>
    <w:basedOn w:val="DefaultParagraphFont"/>
    <w:uiPriority w:val="1"/>
    <w:rsid w:val="00564468"/>
    <w:rPr>
      <w:rFonts w:ascii="Arial" w:hAnsi="Arial"/>
      <w:color w:val="262626" w:themeColor="text1" w:themeTint="D9"/>
      <w:sz w:val="22"/>
    </w:rPr>
  </w:style>
  <w:style w:type="paragraph" w:styleId="ListParagraph">
    <w:name w:val="List Paragraph"/>
    <w:basedOn w:val="Normal"/>
    <w:uiPriority w:val="34"/>
    <w:qFormat/>
    <w:rsid w:val="00912B40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C3343D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3343D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3343D"/>
    <w:rPr>
      <w:rFonts w:ascii="Arial" w:hAnsi="Arial"/>
      <w:color w:val="000000" w:themeColor="text1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3343D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3343D"/>
    <w:rPr>
      <w:rFonts w:ascii="Arial" w:hAnsi="Arial"/>
      <w:b/>
      <w:bCs/>
      <w:color w:val="000000" w:themeColor="text1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3343D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3343D"/>
    <w:rPr>
      <w:rFonts w:ascii="Segoe UI" w:hAnsi="Segoe UI" w:cs="Segoe UI"/>
      <w:color w:val="000000" w:themeColor="text1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F1298B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F1298B"/>
    <w:rPr>
      <w:color w:val="605E5C"/>
      <w:shd w:val="clear" w:color="auto" w:fill="E1DFDD"/>
    </w:rPr>
  </w:style>
  <w:style w:type="paragraph" w:styleId="Revision">
    <w:name w:val="Revision"/>
    <w:hidden/>
    <w:uiPriority w:val="99"/>
    <w:semiHidden/>
    <w:rsid w:val="002552AB"/>
    <w:rPr>
      <w:rFonts w:ascii="Arial" w:hAnsi="Arial"/>
      <w:color w:val="000000" w:themeColor="text1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95721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902379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995214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2.xml"/><Relationship Id="rId18" Type="http://schemas.openxmlformats.org/officeDocument/2006/relationships/package" Target="embeddings/Microsoft_Visio_Drawing.vsdx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s://www.servicesaustralia.gov.au/individuals/services/centrelink/child-care-subsidy" TargetMode="External"/><Relationship Id="rId5" Type="http://schemas.openxmlformats.org/officeDocument/2006/relationships/numbering" Target="numbering.xml"/><Relationship Id="rId15" Type="http://schemas.openxmlformats.org/officeDocument/2006/relationships/header" Target="header3.xml"/><Relationship Id="rId10" Type="http://schemas.openxmlformats.org/officeDocument/2006/relationships/endnotes" Target="end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0794B136B5DB48719A0033B46E909CE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F9C25F0-5C24-4C14-906A-40D067287045}"/>
      </w:docPartPr>
      <w:docPartBody>
        <w:p w:rsidR="00451357" w:rsidRDefault="00915448" w:rsidP="00915448">
          <w:pPr>
            <w:pStyle w:val="0794B136B5DB48719A0033B46E909CE74"/>
          </w:pPr>
          <w:r w:rsidRPr="003C0331">
            <w:rPr>
              <w:rStyle w:val="PlaceholderText"/>
            </w:rPr>
            <w:t>Insert name of procedure here</w:t>
          </w:r>
        </w:p>
      </w:docPartBody>
    </w:docPart>
    <w:docPart>
      <w:docPartPr>
        <w:name w:val="1EED2DC81A394803ACB12ACF2D28C63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64B3922-CFEA-499A-BE30-0D4B68DDB5AC}"/>
      </w:docPartPr>
      <w:docPartBody>
        <w:p w:rsidR="00451357" w:rsidRDefault="004265DC" w:rsidP="004265DC">
          <w:pPr>
            <w:pStyle w:val="1EED2DC81A394803ACB12ACF2D28C63D"/>
          </w:pPr>
          <w:r w:rsidRPr="00AC6FCF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71E70CD214FF4905A466671C8C08D4A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FA8052D-5B6C-4131-9A84-B5600447C593}"/>
      </w:docPartPr>
      <w:docPartBody>
        <w:p w:rsidR="00915448" w:rsidRPr="003C0331" w:rsidRDefault="00915448" w:rsidP="00867165">
          <w:pPr>
            <w:rPr>
              <w:color w:val="808080"/>
            </w:rPr>
          </w:pPr>
          <w:r w:rsidRPr="003C0331">
            <w:rPr>
              <w:color w:val="808080"/>
            </w:rPr>
            <w:t>Insert a statement that states the groups or roles that could use this procedure eg All schools and the Catholic Schools Office are to follow this annual leave procedure.</w:t>
          </w:r>
        </w:p>
        <w:p w:rsidR="00451357" w:rsidRDefault="00451357"/>
      </w:docPartBody>
    </w:docPart>
    <w:docPart>
      <w:docPartPr>
        <w:name w:val="AAF6659BAA1D40BE86998AAB675229F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0320998-7DDC-4A15-AD14-B420BBA6EE55}"/>
      </w:docPartPr>
      <w:docPartBody>
        <w:p w:rsidR="00451357" w:rsidRDefault="004265DC" w:rsidP="004265DC">
          <w:pPr>
            <w:pStyle w:val="AAF6659BAA1D40BE86998AAB675229FC"/>
          </w:pPr>
          <w:r w:rsidRPr="00AC6FCF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4D4CEB9C41B74E858B1E748211DF23E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E3DFB7C-9DCB-474C-A07E-9ECB5A98DEDE}"/>
      </w:docPartPr>
      <w:docPartBody>
        <w:p w:rsidR="00451357" w:rsidRDefault="00915448" w:rsidP="00915448">
          <w:pPr>
            <w:pStyle w:val="4D4CEB9C41B74E858B1E748211DF23EB3"/>
          </w:pPr>
          <w:r w:rsidRPr="00BC30B2">
            <w:rPr>
              <w:rStyle w:val="PlaceholderText"/>
            </w:rPr>
            <w:t>Click or tap to enter a date.</w:t>
          </w:r>
        </w:p>
      </w:docPartBody>
    </w:docPart>
    <w:docPart>
      <w:docPartPr>
        <w:name w:val="0F3BBE7FE3A04DC1B7D2E63EE701188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70ED55B-39DF-47D2-9AFB-A99210E0F486}"/>
      </w:docPartPr>
      <w:docPartBody>
        <w:p w:rsidR="00B83107" w:rsidRDefault="00915448" w:rsidP="00915448">
          <w:pPr>
            <w:pStyle w:val="0F3BBE7FE3A04DC1B7D2E63EE7011889"/>
          </w:pPr>
          <w:r>
            <w:rPr>
              <w:color w:val="808080"/>
            </w:rPr>
            <w:t>Insert the names of related policies here.</w:t>
          </w:r>
        </w:p>
      </w:docPartBody>
    </w:docPart>
    <w:docPart>
      <w:docPartPr>
        <w:name w:val="48E94D45EB2E43C894478496AB1F36F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128FBCE-4EE2-4845-9B2F-921DB463894E}"/>
      </w:docPartPr>
      <w:docPartBody>
        <w:p w:rsidR="009603E6" w:rsidRDefault="005449A5" w:rsidP="005449A5">
          <w:pPr>
            <w:pStyle w:val="48E94D45EB2E43C894478496AB1F36F2"/>
          </w:pPr>
          <w:r w:rsidRPr="00606262">
            <w:rPr>
              <w:rStyle w:val="PlaceholderText"/>
            </w:rPr>
            <w:t>Click or tap to enter a date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yriad Pro">
    <w:panose1 w:val="020B0503030403020204"/>
    <w:charset w:val="00"/>
    <w:family w:val="swiss"/>
    <w:notTrueType/>
    <w:pitch w:val="variable"/>
    <w:sig w:usb0="20000287" w:usb1="00000001" w:usb2="00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revisionView w:inkAnnotations="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265DC"/>
    <w:rsid w:val="00412C6C"/>
    <w:rsid w:val="004265DC"/>
    <w:rsid w:val="00451357"/>
    <w:rsid w:val="004D2E0F"/>
    <w:rsid w:val="005449A5"/>
    <w:rsid w:val="00606299"/>
    <w:rsid w:val="0062700F"/>
    <w:rsid w:val="006B1C5E"/>
    <w:rsid w:val="007233B3"/>
    <w:rsid w:val="00867165"/>
    <w:rsid w:val="008E7006"/>
    <w:rsid w:val="00914671"/>
    <w:rsid w:val="00915448"/>
    <w:rsid w:val="009603E6"/>
    <w:rsid w:val="00A3284C"/>
    <w:rsid w:val="00A34AE4"/>
    <w:rsid w:val="00B83107"/>
    <w:rsid w:val="00BC516A"/>
    <w:rsid w:val="00CB3253"/>
    <w:rsid w:val="00EC2D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AU" w:eastAsia="en-A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5449A5"/>
    <w:rPr>
      <w:color w:val="808080"/>
    </w:rPr>
  </w:style>
  <w:style w:type="paragraph" w:customStyle="1" w:styleId="1EED2DC81A394803ACB12ACF2D28C63D">
    <w:name w:val="1EED2DC81A394803ACB12ACF2D28C63D"/>
    <w:rsid w:val="004265DC"/>
  </w:style>
  <w:style w:type="paragraph" w:customStyle="1" w:styleId="AAF6659BAA1D40BE86998AAB675229FC">
    <w:name w:val="AAF6659BAA1D40BE86998AAB675229FC"/>
    <w:rsid w:val="004265DC"/>
  </w:style>
  <w:style w:type="paragraph" w:customStyle="1" w:styleId="0794B136B5DB48719A0033B46E909CE74">
    <w:name w:val="0794B136B5DB48719A0033B46E909CE74"/>
    <w:rsid w:val="00915448"/>
    <w:pPr>
      <w:spacing w:after="0" w:line="240" w:lineRule="auto"/>
    </w:pPr>
    <w:rPr>
      <w:rFonts w:ascii="Arial" w:eastAsiaTheme="minorHAnsi" w:hAnsi="Arial"/>
      <w:color w:val="000000" w:themeColor="text1"/>
      <w:szCs w:val="24"/>
      <w:lang w:val="en-US" w:eastAsia="en-US"/>
    </w:rPr>
  </w:style>
  <w:style w:type="paragraph" w:customStyle="1" w:styleId="0F3BBE7FE3A04DC1B7D2E63EE7011889">
    <w:name w:val="0F3BBE7FE3A04DC1B7D2E63EE7011889"/>
    <w:rsid w:val="00915448"/>
    <w:pPr>
      <w:spacing w:after="0" w:line="240" w:lineRule="auto"/>
    </w:pPr>
    <w:rPr>
      <w:rFonts w:ascii="Arial" w:eastAsiaTheme="minorHAnsi" w:hAnsi="Arial"/>
      <w:color w:val="000000" w:themeColor="text1"/>
      <w:szCs w:val="24"/>
      <w:lang w:val="en-US" w:eastAsia="en-US"/>
    </w:rPr>
  </w:style>
  <w:style w:type="paragraph" w:customStyle="1" w:styleId="4D4CEB9C41B74E858B1E748211DF23EB3">
    <w:name w:val="4D4CEB9C41B74E858B1E748211DF23EB3"/>
    <w:rsid w:val="00915448"/>
    <w:pPr>
      <w:spacing w:after="0" w:line="240" w:lineRule="auto"/>
    </w:pPr>
    <w:rPr>
      <w:rFonts w:ascii="Arial" w:eastAsiaTheme="minorHAnsi" w:hAnsi="Arial"/>
      <w:color w:val="000000" w:themeColor="text1"/>
      <w:szCs w:val="24"/>
      <w:lang w:val="en-US" w:eastAsia="en-US"/>
    </w:rPr>
  </w:style>
  <w:style w:type="paragraph" w:customStyle="1" w:styleId="48E94D45EB2E43C894478496AB1F36F2">
    <w:name w:val="48E94D45EB2E43C894478496AB1F36F2"/>
    <w:rsid w:val="005449A5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3EB4A7A2E817D4D8F9DC2EC38F2F4FF" ma:contentTypeVersion="13" ma:contentTypeDescription="Create a new document." ma:contentTypeScope="" ma:versionID="b45dde9b0f7936b78c389f5568aa8d37">
  <xsd:schema xmlns:xsd="http://www.w3.org/2001/XMLSchema" xmlns:xs="http://www.w3.org/2001/XMLSchema" xmlns:p="http://schemas.microsoft.com/office/2006/metadata/properties" xmlns:ns2="c0d33539-5ea5-406f-b5eb-a22e9eb0f135" xmlns:ns3="5ddcab3e-658e-4cff-9bea-b4ab59f0b7d1" xmlns:ns4="http://schemas.microsoft.com/sharepoint/v4" targetNamespace="http://schemas.microsoft.com/office/2006/metadata/properties" ma:root="true" ma:fieldsID="2ff229a43e68a8efd9e3d118e012bd03" ns2:_="" ns3:_="" ns4:_="">
    <xsd:import namespace="c0d33539-5ea5-406f-b5eb-a22e9eb0f135"/>
    <xsd:import namespace="5ddcab3e-658e-4cff-9bea-b4ab59f0b7d1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  <xsd:element ref="ns4:IconOverlay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0d33539-5ea5-406f-b5eb-a22e9eb0f13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9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20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ddcab3e-658e-4cff-9bea-b4ab59f0b7d1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16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conOverlay xmlns="http://schemas.microsoft.com/sharepoint/v4" xsi:nil="true"/>
  </documentManagement>
</p:properties>
</file>

<file path=customXml/item3.xml><?xml version="1.0" encoding="utf-8"?>
<b:Sources xmlns:b="http://schemas.openxmlformats.org/officeDocument/2006/bibliography" xmlns="http://schemas.openxmlformats.org/officeDocument/2006/bibliography" SelectedStyle="/APASixthEditionOfficeOnline.xsl" StyleName="APA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BD00210F-DE4D-4281-9661-C0A317D5762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0d33539-5ea5-406f-b5eb-a22e9eb0f135"/>
    <ds:schemaRef ds:uri="5ddcab3e-658e-4cff-9bea-b4ab59f0b7d1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55E15137-A13B-4E99-B149-3AF7640AA895}">
  <ds:schemaRefs>
    <ds:schemaRef ds:uri="http://schemas.openxmlformats.org/package/2006/metadata/core-properties"/>
    <ds:schemaRef ds:uri="http://schemas.microsoft.com/office/2006/documentManagement/types"/>
    <ds:schemaRef ds:uri="http://www.w3.org/XML/1998/namespace"/>
    <ds:schemaRef ds:uri="5ddcab3e-658e-4cff-9bea-b4ab59f0b7d1"/>
    <ds:schemaRef ds:uri="c0d33539-5ea5-406f-b5eb-a22e9eb0f135"/>
    <ds:schemaRef ds:uri="http://purl.org/dc/elements/1.1/"/>
    <ds:schemaRef ds:uri="http://purl.org/dc/dcmitype/"/>
    <ds:schemaRef ds:uri="http://schemas.microsoft.com/sharepoint/v4"/>
    <ds:schemaRef ds:uri="http://schemas.microsoft.com/office/infopath/2007/PartnerControls"/>
    <ds:schemaRef ds:uri="http://schemas.microsoft.com/office/2006/metadata/properties"/>
    <ds:schemaRef ds:uri="http://purl.org/dc/terms/"/>
  </ds:schemaRefs>
</ds:datastoreItem>
</file>

<file path=customXml/itemProps3.xml><?xml version="1.0" encoding="utf-8"?>
<ds:datastoreItem xmlns:ds="http://schemas.openxmlformats.org/officeDocument/2006/customXml" ds:itemID="{6E74E844-B6E2-4503-830C-0877D7453457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15AA4CB0-AF90-46A1-95AF-CA1E1BD059E2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6</Pages>
  <Words>1275</Words>
  <Characters>7274</Characters>
  <Application>Microsoft Office Word</Application>
  <DocSecurity>0</DocSecurity>
  <Lines>60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rocedure template</vt:lpstr>
    </vt:vector>
  </TitlesOfParts>
  <Company/>
  <LinksUpToDate>false</LinksUpToDate>
  <CharactersWithSpaces>85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cedure template</dc:title>
  <dc:subject/>
  <dc:creator>Tracey Flint</dc:creator>
  <cp:keywords>ELT; Governance; Template; Procedure</cp:keywords>
  <dc:description/>
  <cp:lastModifiedBy>Georgie Beazley</cp:lastModifiedBy>
  <cp:revision>2</cp:revision>
  <cp:lastPrinted>2019-11-08T04:29:00Z</cp:lastPrinted>
  <dcterms:created xsi:type="dcterms:W3CDTF">2021-07-27T23:33:00Z</dcterms:created>
  <dcterms:modified xsi:type="dcterms:W3CDTF">2021-07-27T23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Area">
    <vt:lpwstr>21;##Governance|f3d332bc-2cd1-41e9-b6be-4681c038a382</vt:lpwstr>
  </property>
  <property fmtid="{D5CDD505-2E9C-101B-9397-08002B2CF9AE}" pid="3" name="_dlc_DocIdItemGuid">
    <vt:lpwstr>697e9760-7398-4ae2-8220-7ff3e6d58ed6</vt:lpwstr>
  </property>
  <property fmtid="{D5CDD505-2E9C-101B-9397-08002B2CF9AE}" pid="4" name="ContentTypeId">
    <vt:lpwstr>0x01010063EB4A7A2E817D4D8F9DC2EC38F2F4FF</vt:lpwstr>
  </property>
  <property fmtid="{D5CDD505-2E9C-101B-9397-08002B2CF9AE}" pid="5" name="mtCommunity">
    <vt:lpwstr>70;#Administration|199690cf-6c65-4848-a75d-d355f00b8d82</vt:lpwstr>
  </property>
  <property fmtid="{D5CDD505-2E9C-101B-9397-08002B2CF9AE}" pid="6" name="mtDocumentType">
    <vt:lpwstr>28;#Template|b733a786-76de-4785-a1ab-a6a9b53efd96</vt:lpwstr>
  </property>
  <property fmtid="{D5CDD505-2E9C-101B-9397-08002B2CF9AE}" pid="7" name="EiCEDomain">
    <vt:lpwstr/>
  </property>
  <property fmtid="{D5CDD505-2E9C-101B-9397-08002B2CF9AE}" pid="8" name="o7fdb6aab95a47c8b7cdd2218d6b65a2">
    <vt:lpwstr/>
  </property>
  <property fmtid="{D5CDD505-2E9C-101B-9397-08002B2CF9AE}" pid="9" name="n87e3ad40e7f4ea6901e2fb9836062bf">
    <vt:lpwstr/>
  </property>
  <property fmtid="{D5CDD505-2E9C-101B-9397-08002B2CF9AE}" pid="10" name="Service1">
    <vt:lpwstr/>
  </property>
  <property fmtid="{D5CDD505-2E9C-101B-9397-08002B2CF9AE}" pid="11" name="d7b1869335264daaa9b0ee58de64eaf7">
    <vt:lpwstr/>
  </property>
  <property fmtid="{D5CDD505-2E9C-101B-9397-08002B2CF9AE}" pid="12" name="cc97147dc1744a8cbf90a2f3e6013240">
    <vt:lpwstr/>
  </property>
  <property fmtid="{D5CDD505-2E9C-101B-9397-08002B2CF9AE}" pid="13" name="CircularAudience">
    <vt:lpwstr/>
  </property>
  <property fmtid="{D5CDD505-2E9C-101B-9397-08002B2CF9AE}" pid="14" name="EiCEComponent">
    <vt:lpwstr/>
  </property>
  <property fmtid="{D5CDD505-2E9C-101B-9397-08002B2CF9AE}" pid="15" name="ecm_ItemDeleteBlockHolders">
    <vt:lpwstr>ecm_InPlaceRecordLock</vt:lpwstr>
  </property>
  <property fmtid="{D5CDD505-2E9C-101B-9397-08002B2CF9AE}" pid="16" name="ecm_RecordRestrictions">
    <vt:lpwstr>BlockDelete</vt:lpwstr>
  </property>
  <property fmtid="{D5CDD505-2E9C-101B-9397-08002B2CF9AE}" pid="17" name="_docset_NoMedatataSyncRequired">
    <vt:lpwstr>False</vt:lpwstr>
  </property>
  <property fmtid="{D5CDD505-2E9C-101B-9397-08002B2CF9AE}" pid="18" name="TaxKeyword">
    <vt:lpwstr>62;#Procedure|20fe1818-e20c-4080-8ea0-fa6f14c7c628;#863;#ELT|6c3e5d50-ae23-4fe0-83f8-b6190cc587a9;#814;#Governance|916f77b1-4ab5-482f-943f-ccadbae36d13;#365;#Template|7cb49f0c-f3bc-4cda-b6a4-b842bf112ded</vt:lpwstr>
  </property>
  <property fmtid="{D5CDD505-2E9C-101B-9397-08002B2CF9AE}" pid="19" name="_dlc_policyId">
    <vt:lpwstr/>
  </property>
  <property fmtid="{D5CDD505-2E9C-101B-9397-08002B2CF9AE}" pid="20" name="ItemRetentionFormula">
    <vt:lpwstr/>
  </property>
</Properties>
</file>